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159C" w:rsidRDefault="00582B86">
      <w:r>
        <w:rPr>
          <w:noProof/>
          <w:lang w:eastAsia="fr-FR"/>
        </w:rPr>
        <w:pict>
          <v:group id="_x0000_s1253" style="position:absolute;margin-left:-45.95pt;margin-top:-42.95pt;width:543.9pt;height:122.4pt;z-index:251666432" coordorigin="498,558" coordsize="10878,2448">
            <v:roundrect id="_x0000_s1027" style="position:absolute;left:498;top:558;width:10878;height:1827;mso-position-horizontal-relative:page;mso-position-vertical-relative:page;mso-width-relative:margin;v-text-anchor:middle" arcsize="10923f" o:regroupid="1" o:allowincell="f" fillcolor="#a5a5a5 [2092]" strokeweight="1.5pt">
              <v:textbox style="mso-next-textbox:#_x0000_s1027" inset="10.8pt,7.2pt,10.8pt,7.2pt">
                <w:txbxContent>
                  <w:p w:rsidR="00094EB3" w:rsidRDefault="00094EB3" w:rsidP="00094EB3">
                    <w:pPr>
                      <w:spacing w:line="360" w:lineRule="auto"/>
                      <w:jc w:val="center"/>
                      <w:rPr>
                        <w:rFonts w:ascii="Cambria" w:eastAsia="Times New Roman" w:hAnsi="Cambria" w:cs="Times New Roman"/>
                        <w:i/>
                        <w:iCs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028" type="#_x0000_t176" style="position:absolute;left:619;top:2451;width:10622;height:555" o:regroupid="1" strokeweight="1.5pt">
              <v:stroke dashstyle="1 1" endcap="round"/>
              <v:textbox style="mso-next-textbox:#_x0000_s1028">
                <w:txbxContent>
                  <w:p w:rsidR="00094EB3" w:rsidRDefault="008121EB" w:rsidP="00C57C5A">
                    <w:pPr>
                      <w:bidi/>
                    </w:pPr>
                    <w:r w:rsidRPr="008121EB">
                      <w:rPr>
                        <w:rFonts w:hint="cs"/>
                        <w:sz w:val="28"/>
                        <w:szCs w:val="28"/>
                        <w:rtl/>
                      </w:rPr>
                      <w:t>اسم و لقب التلميذ</w:t>
                    </w:r>
                    <w:r w:rsidR="00094EB3">
                      <w:rPr>
                        <w:sz w:val="16"/>
                        <w:szCs w:val="16"/>
                        <w:rtl/>
                      </w:rPr>
                      <w:t>..............................................................................................................................</w:t>
                    </w:r>
                    <w:r w:rsidR="00094EB3"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قسم</w:t>
                    </w:r>
                    <w:r w:rsidR="00094EB3" w:rsidRPr="008B0DD3">
                      <w:rPr>
                        <w:rFonts w:asciiTheme="majorBidi" w:hAnsiTheme="majorBidi" w:cstheme="majorBidi"/>
                        <w:rtl/>
                      </w:rPr>
                      <w:t>:</w:t>
                    </w:r>
                    <w:r w:rsidR="00615D79">
                      <w:rPr>
                        <w:rFonts w:asciiTheme="majorBidi" w:hAnsiTheme="majorBidi" w:cstheme="majorBidi" w:hint="cs"/>
                        <w:sz w:val="28"/>
                        <w:szCs w:val="28"/>
                        <w:rtl/>
                      </w:rPr>
                      <w:t>8</w:t>
                    </w:r>
                    <w:r w:rsidR="00094EB3"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 xml:space="preserve"> أساسي</w:t>
                    </w:r>
                    <w:r w:rsidR="00094EB3" w:rsidRPr="008B0DD3">
                      <w:rPr>
                        <w:rFonts w:asciiTheme="majorBidi" w:hAnsiTheme="majorBidi" w:cstheme="majorBidi"/>
                        <w:sz w:val="16"/>
                        <w:szCs w:val="16"/>
                        <w:rtl/>
                      </w:rPr>
                      <w:t>..........</w:t>
                    </w:r>
                    <w:r w:rsidR="00094EB3">
                      <w:rPr>
                        <w:sz w:val="28"/>
                        <w:szCs w:val="28"/>
                        <w:rtl/>
                      </w:rPr>
                      <w:t xml:space="preserve"> ا</w:t>
                    </w:r>
                    <w:r w:rsidR="00094EB3"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لرقم</w:t>
                    </w:r>
                    <w:r w:rsidR="00094EB3">
                      <w:rPr>
                        <w:rFonts w:hint="cs"/>
                        <w:sz w:val="28"/>
                        <w:szCs w:val="28"/>
                      </w:rPr>
                      <w:t xml:space="preserve"> </w:t>
                    </w:r>
                    <w:r w:rsidR="00094EB3">
                      <w:rPr>
                        <w:sz w:val="16"/>
                        <w:szCs w:val="16"/>
                        <w:rtl/>
                      </w:rPr>
                      <w:t>.................</w:t>
                    </w:r>
                    <w:r w:rsidR="00094EB3">
                      <w:rPr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29" type="#_x0000_t176" style="position:absolute;left:8273;top:1608;width:2983;height:525" o:regroupid="1" strokeweight="1.5pt">
              <v:textbox style="mso-next-textbox:#_x0000_s1029">
                <w:txbxContent>
                  <w:p w:rsidR="00094EB3" w:rsidRPr="00094EB3" w:rsidRDefault="00094EB3" w:rsidP="00094EB3">
                    <w:pPr>
                      <w:bidi/>
                      <w:jc w:val="center"/>
                      <w:rPr>
                        <w:rFonts w:ascii="Art Nouveau Blume" w:hAnsi="Art Nouveau Blume"/>
                      </w:rPr>
                    </w:pPr>
                    <w:r w:rsidRPr="00094EB3">
                      <w:rPr>
                        <w:rFonts w:ascii="Art Nouveau Blume" w:hAnsi="Art Nouveau Blume"/>
                        <w:sz w:val="28"/>
                        <w:szCs w:val="28"/>
                        <w:rtl/>
                      </w:rPr>
                      <w:t xml:space="preserve">2012 / 2013 </w:t>
                    </w:r>
                  </w:p>
                </w:txbxContent>
              </v:textbox>
            </v:shape>
            <v:shape id="_x0000_s1030" type="#_x0000_t176" style="position:absolute;left:3774;top:633;width:4250;height:1632" o:regroupid="1" fillcolor="#f2f2f2 [3052]" strokeweight="1.5pt">
              <v:textbox style="mso-next-textbox:#_x0000_s1030">
                <w:txbxContent>
                  <w:p w:rsidR="00094EB3" w:rsidRPr="00A252A1" w:rsidRDefault="00094EB3" w:rsidP="003F5953">
                    <w:pPr>
                      <w:bidi/>
                      <w:spacing w:after="0" w:line="240" w:lineRule="auto"/>
                      <w:jc w:val="center"/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</w:rPr>
                    </w:pPr>
                    <w:r w:rsidRPr="00A252A1"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  <w:rtl/>
                        <w:lang w:bidi="ar-TN"/>
                      </w:rPr>
                      <w:t>اختبار كتابي</w:t>
                    </w:r>
                    <w:r w:rsidRPr="00A252A1"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  <w:rtl/>
                      </w:rPr>
                      <w:t xml:space="preserve"> عدد </w:t>
                    </w:r>
                    <w:r w:rsidR="003F5953">
                      <w:rPr>
                        <w:rFonts w:ascii="Times New Roman" w:hAnsi="Times New Roman" w:cs="Boutros Ads Inline" w:hint="cs"/>
                        <w:b/>
                        <w:bCs/>
                        <w:sz w:val="36"/>
                        <w:szCs w:val="36"/>
                        <w:rtl/>
                      </w:rPr>
                      <w:t>2</w:t>
                    </w:r>
                  </w:p>
                  <w:p w:rsidR="00094EB3" w:rsidRPr="00A252A1" w:rsidRDefault="0041159C" w:rsidP="00094EB3">
                    <w:pPr>
                      <w:bidi/>
                      <w:spacing w:after="0"/>
                      <w:jc w:val="center"/>
                      <w:rPr>
                        <w:rFonts w:ascii="Times New Roman" w:hAnsi="Times New Roman" w:cs="Mohareb 1"/>
                        <w:sz w:val="28"/>
                        <w:szCs w:val="28"/>
                        <w:rtl/>
                      </w:rPr>
                    </w:pPr>
                    <w:r>
                      <w:rPr>
                        <w:rFonts w:ascii="Times New Roman" w:hAnsi="Times New Roman" w:cs="Mohareb 1" w:hint="cs"/>
                        <w:b/>
                        <w:bCs/>
                        <w:sz w:val="28"/>
                        <w:szCs w:val="28"/>
                        <w:rtl/>
                      </w:rPr>
                      <w:t>التربية</w:t>
                    </w:r>
                    <w:r w:rsidR="00094EB3" w:rsidRPr="00A252A1">
                      <w:rPr>
                        <w:rFonts w:ascii="Times New Roman" w:hAnsi="Times New Roman" w:cs="Mohareb 1"/>
                        <w:b/>
                        <w:bCs/>
                        <w:sz w:val="28"/>
                        <w:szCs w:val="28"/>
                        <w:rtl/>
                      </w:rPr>
                      <w:t xml:space="preserve"> التكنولوجية</w:t>
                    </w:r>
                  </w:p>
                </w:txbxContent>
              </v:textbox>
            </v:shape>
            <v:shape id="_x0000_s1031" type="#_x0000_t176" style="position:absolute;left:565;top:731;width:2991;height:540" o:regroupid="1" strokeweight="1.5pt">
              <v:textbox style="mso-next-textbox:#_x0000_s1031">
                <w:txbxContent>
                  <w:p w:rsidR="00094EB3" w:rsidRPr="00BF1811" w:rsidRDefault="00094EB3" w:rsidP="000C64B4">
                    <w:pPr>
                      <w:bidi/>
                      <w:spacing w:before="100" w:beforeAutospacing="1" w:after="0"/>
                      <w:rPr>
                        <w:rFonts w:cs="AdvertisingBold"/>
                        <w:lang w:bidi="ar-TN"/>
                      </w:rPr>
                    </w:pPr>
                    <w:r w:rsidRPr="00BF1811">
                      <w:rPr>
                        <w:rFonts w:cs="AdvertisingBold" w:hint="cs"/>
                        <w:rtl/>
                        <w:lang w:bidi="ar-TN"/>
                      </w:rPr>
                      <w:t>الأســتاذ: : محمد المسعودي</w:t>
                    </w:r>
                  </w:p>
                </w:txbxContent>
              </v:textbox>
            </v:shape>
            <v:shape id="_x0000_s1032" type="#_x0000_t176" style="position:absolute;left:8258;top:746;width:2983;height:525" o:regroupid="1" strokeweight="1.5pt">
              <v:textbox style="mso-next-textbox:#_x0000_s1032">
                <w:txbxContent>
                  <w:p w:rsidR="00094EB3" w:rsidRPr="00094EB3" w:rsidRDefault="00094EB3" w:rsidP="00094EB3">
                    <w:pPr>
                      <w:bidi/>
                      <w:jc w:val="center"/>
                      <w:rPr>
                        <w:rFonts w:ascii="Arial" w:hAnsi="Arial" w:cs="ALAWI-3-28"/>
                      </w:rPr>
                    </w:pPr>
                    <w:r w:rsidRPr="00094EB3">
                      <w:rPr>
                        <w:rFonts w:ascii="Arial" w:hAnsi="Arial" w:cs="ALAWI-3-28"/>
                        <w:sz w:val="28"/>
                        <w:szCs w:val="28"/>
                        <w:rtl/>
                      </w:rPr>
                      <w:t>المدرسة الإعدادية بالرقبة</w:t>
                    </w:r>
                  </w:p>
                </w:txbxContent>
              </v:textbox>
            </v:shape>
            <v:group id="_x0000_s1033" style="position:absolute;left:573;top:1533;width:2983;height:522" coordorigin="5739,5138" coordsize="2933,560" o:regroupid="1">
              <v:roundrect id="_x0000_s1034" style="position:absolute;left:5739;top:5138;width:1431;height:560;mso-width-relative:margin;mso-height-relative:margin" arcsize="10923f" strokeweight="1.5pt">
                <v:textbox style="mso-next-textbox:#_x0000_s1034">
                  <w:txbxContent>
                    <w:p w:rsidR="00094EB3" w:rsidRPr="0041159C" w:rsidRDefault="00094EB3" w:rsidP="0041159C">
                      <w:pPr>
                        <w:spacing w:after="0" w:line="240" w:lineRule="auto"/>
                        <w:jc w:val="right"/>
                        <w:rPr>
                          <w:rFonts w:cs="AGA Aladdin Regular"/>
                          <w:sz w:val="28"/>
                          <w:szCs w:val="28"/>
                          <w:lang w:bidi="ar-TN"/>
                        </w:rPr>
                      </w:pPr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الضارب: 1</w:t>
                      </w:r>
                    </w:p>
                  </w:txbxContent>
                </v:textbox>
              </v:roundrect>
              <v:roundrect id="_x0000_s1035" style="position:absolute;left:7170;top:5138;width:1502;height:560;mso-width-relative:margin;mso-height-relative:margin" arcsize="10923f" strokeweight="1.5pt">
                <v:textbox style="mso-next-textbox:#_x0000_s1035">
                  <w:txbxContent>
                    <w:p w:rsidR="00094EB3" w:rsidRPr="0041159C" w:rsidRDefault="00094EB3" w:rsidP="0041159C">
                      <w:pPr>
                        <w:bidi/>
                        <w:spacing w:after="0"/>
                        <w:ind w:left="-136" w:right="-142"/>
                        <w:rPr>
                          <w:rFonts w:cs="AGA Aladdin Regular"/>
                          <w:sz w:val="28"/>
                          <w:szCs w:val="28"/>
                          <w:lang w:bidi="ar-TN"/>
                        </w:rPr>
                      </w:pPr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التوقيت: 30دق</w:t>
                      </w:r>
                    </w:p>
                  </w:txbxContent>
                </v:textbox>
              </v:roundrect>
            </v:group>
          </v:group>
        </w:pict>
      </w:r>
    </w:p>
    <w:p w:rsidR="0041159C" w:rsidRPr="0041159C" w:rsidRDefault="0041159C" w:rsidP="008846E7">
      <w:pPr>
        <w:spacing w:after="0"/>
      </w:pPr>
    </w:p>
    <w:p w:rsidR="008846E7" w:rsidRDefault="008846E7" w:rsidP="008846E7">
      <w:pPr>
        <w:spacing w:after="0"/>
        <w:rPr>
          <w:rtl/>
        </w:rPr>
      </w:pPr>
    </w:p>
    <w:p w:rsidR="0041159C" w:rsidRPr="0041159C" w:rsidRDefault="0041159C" w:rsidP="008846E7">
      <w:pPr>
        <w:spacing w:after="0"/>
      </w:pPr>
    </w:p>
    <w:p w:rsidR="00E55AB6" w:rsidRPr="00E55AB6" w:rsidRDefault="009E305E" w:rsidP="00A96F4D">
      <w:pPr>
        <w:bidi/>
        <w:spacing w:after="0"/>
        <w:jc w:val="center"/>
        <w:rPr>
          <w:rFonts w:cs="Pen Kufi"/>
          <w:sz w:val="16"/>
          <w:szCs w:val="16"/>
          <w:rtl/>
          <w:lang w:bidi="ar-TN"/>
        </w:rPr>
      </w:pPr>
      <w:r w:rsidRPr="009E305E">
        <w:rPr>
          <w:rFonts w:cs="W1 SHUROOQ 20 014"/>
          <w:noProof/>
          <w:sz w:val="24"/>
          <w:szCs w:val="24"/>
          <w:rtl/>
          <w:lang w:bidi="ar-TN"/>
        </w:rPr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242" type="#_x0000_t106" style="position:absolute;left:0;text-align:left;margin-left:398.7pt;margin-top:8.6pt;width:103.75pt;height:49.1pt;z-index:251742208;mso-width-relative:margin;mso-height-relative:margin" adj="21475,-8358">
            <v:textbox>
              <w:txbxContent>
                <w:p w:rsidR="00B971E9" w:rsidRPr="00B971E9" w:rsidRDefault="00B971E9" w:rsidP="00B971E9">
                  <w:pPr>
                    <w:jc w:val="center"/>
                    <w:rPr>
                      <w:rFonts w:cs="AdvertisingBold"/>
                      <w:sz w:val="32"/>
                      <w:szCs w:val="32"/>
                      <w:lang w:bidi="ar-TN"/>
                    </w:rPr>
                  </w:pPr>
                  <w:r w:rsidRPr="00B971E9">
                    <w:rPr>
                      <w:rFonts w:cs="AdvertisingBold" w:hint="cs"/>
                      <w:sz w:val="32"/>
                      <w:szCs w:val="32"/>
                      <w:rtl/>
                      <w:lang w:bidi="ar-TN"/>
                    </w:rPr>
                    <w:t>بالتوفيق</w:t>
                  </w:r>
                </w:p>
              </w:txbxContent>
            </v:textbox>
          </v:shape>
        </w:pict>
      </w:r>
    </w:p>
    <w:p w:rsidR="004D0BE4" w:rsidRDefault="009E305E" w:rsidP="004D0BE4">
      <w:pPr>
        <w:bidi/>
        <w:spacing w:after="0"/>
        <w:rPr>
          <w:rFonts w:cs="W1 SHUROOQ 20 014"/>
          <w:sz w:val="24"/>
          <w:szCs w:val="24"/>
          <w:rtl/>
          <w:lang w:bidi="ar-TN"/>
        </w:rPr>
      </w:pPr>
      <w:r>
        <w:rPr>
          <w:rFonts w:cs="W1 SHUROOQ 20 014"/>
          <w:noProof/>
          <w:sz w:val="24"/>
          <w:szCs w:val="24"/>
          <w:rtl/>
          <w:lang w:bidi="ar-T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41" type="#_x0000_t202" style="position:absolute;left:0;text-align:left;margin-left:64.9pt;margin-top:1.05pt;width:217.5pt;height:254.6pt;z-index:251740160;mso-width-relative:margin;mso-height-relative:margin">
            <v:textbox>
              <w:txbxContent>
                <w:p w:rsidR="00B971E9" w:rsidRDefault="00582B86" w:rsidP="00B971E9">
                  <w:r>
                    <w:object w:dxaOrig="5632" w:dyaOrig="5832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242.25pt;height:250.5pt" o:ole="">
                        <v:imagedata r:id="rId8" o:title=""/>
                      </v:shape>
                      <o:OLEObject Type="Embed" ProgID="Visio.Drawing.11" ShapeID="_x0000_i1025" DrawAspect="Content" ObjectID="_1422037300" r:id="rId9"/>
                    </w:object>
                  </w:r>
                </w:p>
              </w:txbxContent>
            </v:textbox>
          </v:shape>
        </w:pict>
      </w:r>
      <w:r w:rsidRPr="009E305E">
        <w:rPr>
          <w:rFonts w:cs="AL-Bsher"/>
          <w:noProof/>
          <w:sz w:val="28"/>
          <w:szCs w:val="28"/>
          <w:rtl/>
          <w:lang w:eastAsia="fr-FR"/>
        </w:rPr>
        <w:pict>
          <v:roundrect id="_x0000_s1243" style="position:absolute;left:0;text-align:left;margin-left:-39.9pt;margin-top:1.05pt;width:83.25pt;height:97.1pt;z-index:251743232;mso-width-relative:margin;mso-height-relative:margin" arcsize="10923f" fillcolor="white [3201]" strokecolor="#666 [1936]" strokeweight="3pt">
            <v:fill opacity="41943f" color2="fill darken(182)" o:opacity2="51118f" focusposition="1" focussize="" method="linear sigma" focus="100%" type="gradient"/>
            <v:stroke linestyle="thinThin"/>
            <v:shadow type="perspective" color="#7f7f7f [1601]" opacity=".5" offset="1pt" offset2="-3pt"/>
            <v:textbox style="mso-next-textbox:#_x0000_s1243">
              <w:txbxContent>
                <w:p w:rsidR="007C62F4" w:rsidRDefault="007C62F4" w:rsidP="007C62F4">
                  <w:pPr>
                    <w:spacing w:after="0" w:line="240" w:lineRule="auto"/>
                    <w:jc w:val="right"/>
                    <w:rPr>
                      <w:rFonts w:cs="Alawi Shafa"/>
                      <w:lang w:bidi="ar-TN"/>
                    </w:rPr>
                  </w:pPr>
                  <w:r>
                    <w:rPr>
                      <w:rFonts w:cs="Alawi Shafa" w:hint="cs"/>
                      <w:rtl/>
                      <w:lang w:bidi="ar-TN"/>
                    </w:rPr>
                    <w:t>العدد المسند</w:t>
                  </w:r>
                  <w:r>
                    <w:rPr>
                      <w:rFonts w:ascii="Calibri" w:hAnsi="Calibri" w:cs="Alawi Shafa" w:hint="cs"/>
                      <w:rtl/>
                      <w:lang w:bidi="ar-TN"/>
                    </w:rPr>
                    <w:t>:</w:t>
                  </w:r>
                </w:p>
              </w:txbxContent>
            </v:textbox>
          </v:roundrect>
        </w:pict>
      </w:r>
    </w:p>
    <w:p w:rsidR="004D0BE4" w:rsidRDefault="004D0BE4" w:rsidP="004D0BE4">
      <w:pPr>
        <w:bidi/>
        <w:spacing w:after="0"/>
        <w:rPr>
          <w:rFonts w:cs="W1 SHUROOQ 20 014"/>
          <w:sz w:val="24"/>
          <w:szCs w:val="24"/>
          <w:rtl/>
          <w:lang w:bidi="ar-TN"/>
        </w:rPr>
      </w:pPr>
    </w:p>
    <w:p w:rsidR="004D0BE4" w:rsidRDefault="004D0BE4" w:rsidP="004D0BE4">
      <w:pPr>
        <w:bidi/>
        <w:spacing w:after="0"/>
        <w:rPr>
          <w:rFonts w:cs="W1 SHUROOQ 20 014"/>
          <w:sz w:val="24"/>
          <w:szCs w:val="24"/>
          <w:rtl/>
          <w:lang w:bidi="ar-TN"/>
        </w:rPr>
      </w:pPr>
    </w:p>
    <w:p w:rsidR="00B971E9" w:rsidRPr="004D0BE4" w:rsidRDefault="00B971E9" w:rsidP="00B971E9">
      <w:pPr>
        <w:pStyle w:val="Paragraphedeliste"/>
        <w:numPr>
          <w:ilvl w:val="0"/>
          <w:numId w:val="1"/>
        </w:numPr>
        <w:bidi/>
        <w:spacing w:after="0" w:line="240" w:lineRule="auto"/>
        <w:ind w:left="-426" w:hanging="142"/>
        <w:rPr>
          <w:rFonts w:cs="AL-Bsher"/>
          <w:sz w:val="28"/>
          <w:szCs w:val="28"/>
        </w:rPr>
      </w:pPr>
      <w:r w:rsidRPr="004D0BE4">
        <w:rPr>
          <w:rFonts w:cs="AL-Bsher"/>
          <w:sz w:val="28"/>
          <w:szCs w:val="28"/>
          <w:rtl/>
        </w:rPr>
        <w:t>الحماية في جهاز تقني</w:t>
      </w:r>
    </w:p>
    <w:p w:rsidR="004D0BE4" w:rsidRDefault="004D0BE4" w:rsidP="004D0BE4">
      <w:pPr>
        <w:bidi/>
        <w:spacing w:after="0"/>
        <w:rPr>
          <w:rFonts w:cs="W1 SHUROOQ 20 014"/>
          <w:sz w:val="24"/>
          <w:szCs w:val="24"/>
          <w:rtl/>
          <w:lang w:bidi="ar-TN"/>
        </w:rPr>
      </w:pPr>
    </w:p>
    <w:p w:rsidR="004D0BE4" w:rsidRDefault="004D0BE4" w:rsidP="004D0BE4">
      <w:pPr>
        <w:bidi/>
        <w:spacing w:after="0"/>
        <w:rPr>
          <w:rFonts w:cs="W1 SHUROOQ 20 014"/>
          <w:sz w:val="24"/>
          <w:szCs w:val="24"/>
          <w:rtl/>
          <w:lang w:bidi="ar-TN"/>
        </w:rPr>
      </w:pPr>
    </w:p>
    <w:p w:rsidR="004D0BE4" w:rsidRDefault="004D0BE4" w:rsidP="004D0BE4">
      <w:pPr>
        <w:bidi/>
        <w:spacing w:after="0"/>
        <w:rPr>
          <w:rFonts w:cs="W1 SHUROOQ 20 014"/>
          <w:sz w:val="24"/>
          <w:szCs w:val="24"/>
          <w:rtl/>
          <w:lang w:bidi="ar-TN"/>
        </w:rPr>
      </w:pPr>
    </w:p>
    <w:p w:rsidR="004D0BE4" w:rsidRDefault="004D0BE4" w:rsidP="004D0BE4">
      <w:pPr>
        <w:bidi/>
        <w:spacing w:after="0"/>
        <w:rPr>
          <w:rFonts w:cs="W1 SHUROOQ 20 014"/>
          <w:sz w:val="24"/>
          <w:szCs w:val="24"/>
          <w:lang w:bidi="ar-TN"/>
        </w:rPr>
      </w:pPr>
    </w:p>
    <w:p w:rsidR="00C21B00" w:rsidRDefault="00C21B00" w:rsidP="004D0BE4">
      <w:pPr>
        <w:bidi/>
        <w:spacing w:after="0"/>
        <w:rPr>
          <w:rFonts w:cs="W1 SHUROOQ 20 014"/>
          <w:sz w:val="24"/>
          <w:szCs w:val="24"/>
          <w:lang w:bidi="ar-TN"/>
        </w:rPr>
      </w:pPr>
    </w:p>
    <w:p w:rsidR="00C21B00" w:rsidRDefault="00C21B00" w:rsidP="00C21B00">
      <w:pPr>
        <w:bidi/>
        <w:spacing w:after="0"/>
        <w:rPr>
          <w:rFonts w:cs="W1 SHUROOQ 20 014"/>
          <w:sz w:val="24"/>
          <w:szCs w:val="24"/>
          <w:lang w:bidi="ar-TN"/>
        </w:rPr>
      </w:pPr>
    </w:p>
    <w:p w:rsidR="00C21B00" w:rsidRDefault="00C21B00" w:rsidP="00C21B00">
      <w:pPr>
        <w:bidi/>
        <w:spacing w:after="0"/>
        <w:rPr>
          <w:rFonts w:cs="W1 SHUROOQ 20 014"/>
          <w:sz w:val="24"/>
          <w:szCs w:val="24"/>
          <w:lang w:bidi="ar-TN"/>
        </w:rPr>
      </w:pPr>
    </w:p>
    <w:p w:rsidR="00C21B00" w:rsidRDefault="00C21B00" w:rsidP="00C21B00">
      <w:pPr>
        <w:bidi/>
        <w:spacing w:after="0"/>
        <w:rPr>
          <w:rFonts w:cs="W1 SHUROOQ 20 014"/>
          <w:sz w:val="24"/>
          <w:szCs w:val="24"/>
          <w:lang w:bidi="ar-TN"/>
        </w:rPr>
      </w:pPr>
    </w:p>
    <w:p w:rsidR="004D0BE4" w:rsidRDefault="004D0BE4" w:rsidP="00C21B00">
      <w:pPr>
        <w:bidi/>
        <w:spacing w:after="0"/>
        <w:rPr>
          <w:rFonts w:cs="W1 SHUROOQ 20 014" w:hint="cs"/>
          <w:sz w:val="24"/>
          <w:szCs w:val="24"/>
          <w:rtl/>
          <w:lang w:bidi="ar-TN"/>
        </w:rPr>
      </w:pPr>
    </w:p>
    <w:p w:rsidR="002E30F2" w:rsidRDefault="002E30F2" w:rsidP="002E30F2">
      <w:pPr>
        <w:bidi/>
        <w:spacing w:after="0"/>
        <w:rPr>
          <w:rFonts w:cs="W1 SHUROOQ 20 014" w:hint="cs"/>
          <w:sz w:val="24"/>
          <w:szCs w:val="24"/>
          <w:rtl/>
          <w:lang w:bidi="ar-TN"/>
        </w:rPr>
      </w:pPr>
    </w:p>
    <w:p w:rsidR="002E30F2" w:rsidRDefault="002E30F2" w:rsidP="002E30F2">
      <w:pPr>
        <w:bidi/>
        <w:spacing w:after="0"/>
        <w:rPr>
          <w:rFonts w:cs="W1 SHUROOQ 20 014"/>
          <w:sz w:val="24"/>
          <w:szCs w:val="24"/>
          <w:lang w:bidi="ar-TN"/>
        </w:rPr>
      </w:pPr>
    </w:p>
    <w:p w:rsidR="004D0BE4" w:rsidRDefault="004D0BE4" w:rsidP="004D0BE4">
      <w:pPr>
        <w:bidi/>
        <w:spacing w:after="0"/>
        <w:jc w:val="center"/>
        <w:rPr>
          <w:rFonts w:cs="W1 SHUROOQ 20 014"/>
          <w:sz w:val="24"/>
          <w:szCs w:val="24"/>
          <w:lang w:bidi="ar-TN"/>
        </w:rPr>
      </w:pPr>
    </w:p>
    <w:p w:rsidR="00CF272A" w:rsidRDefault="009E305E" w:rsidP="00E36B00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Times New Roman,Bold"/>
          <w:lang w:bidi="ar-TN"/>
        </w:rPr>
      </w:pPr>
      <w:r>
        <w:rPr>
          <w:rFonts w:ascii="Times New Roman,Bold" w:cs="Times New Roman,Bold"/>
          <w:noProof/>
          <w:lang w:eastAsia="fr-FR"/>
        </w:rPr>
        <w:pict>
          <v:roundrect id="_x0000_s1210" style="position:absolute;left:0;text-align:left;margin-left:-42.6pt;margin-top:5.1pt;width:45.7pt;height:28.4pt;z-index:251694080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4A5F5B" w:rsidRPr="003B7C5A" w:rsidRDefault="004A5F5B" w:rsidP="004A5F5B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  <w:r w:rsidR="004D0BE4" w:rsidRPr="00DB474F">
        <w:rPr>
          <w:rFonts w:ascii="Times New Roman,Bold" w:cs="Sultan bold" w:hint="cs"/>
          <w:sz w:val="24"/>
          <w:szCs w:val="24"/>
          <w:rtl/>
          <w:lang w:bidi="ar-TN"/>
        </w:rPr>
        <w:t>ما هي</w:t>
      </w:r>
      <w:r w:rsidR="00E36B00">
        <w:rPr>
          <w:rFonts w:ascii="Times New Roman,Bold" w:cs="Sultan bold" w:hint="cs"/>
          <w:sz w:val="24"/>
          <w:szCs w:val="24"/>
          <w:rtl/>
          <w:lang w:bidi="ar-TN"/>
        </w:rPr>
        <w:t xml:space="preserve"> الدارة أو </w:t>
      </w:r>
      <w:r w:rsidR="004D0BE4" w:rsidRPr="00DB474F">
        <w:rPr>
          <w:rFonts w:ascii="Times New Roman,Bold" w:cs="Sultan bold" w:hint="cs"/>
          <w:sz w:val="24"/>
          <w:szCs w:val="24"/>
          <w:rtl/>
          <w:lang w:bidi="ar-TN"/>
        </w:rPr>
        <w:t xml:space="preserve"> الدارات </w:t>
      </w:r>
      <w:r w:rsidR="00E36B00">
        <w:rPr>
          <w:rFonts w:ascii="Times New Roman,Bold" w:cs="Sultan bold" w:hint="cs"/>
          <w:sz w:val="24"/>
          <w:szCs w:val="24"/>
          <w:rtl/>
          <w:lang w:bidi="ar-TN"/>
        </w:rPr>
        <w:t>الأكثر حماية للمستعمل</w:t>
      </w:r>
      <w:r w:rsidR="004D0BE4" w:rsidRPr="00DB474F">
        <w:rPr>
          <w:rFonts w:ascii="Times New Roman,Bold" w:cs="Sultan bold" w:hint="cs"/>
          <w:sz w:val="24"/>
          <w:szCs w:val="24"/>
          <w:rtl/>
          <w:lang w:bidi="ar-TN"/>
        </w:rPr>
        <w:t xml:space="preserve"> من الصدمات الكهربائية</w:t>
      </w:r>
      <w:r w:rsidR="004D0BE4" w:rsidRPr="006B40FB">
        <w:rPr>
          <w:rFonts w:ascii="Times New Roman,Bold" w:cs="Times New Roman,Bold" w:hint="cs"/>
          <w:rtl/>
          <w:lang w:bidi="ar-TN"/>
        </w:rPr>
        <w:t xml:space="preserve"> </w:t>
      </w:r>
      <w:r w:rsidR="00CF272A">
        <w:rPr>
          <w:rFonts w:ascii="Times New Roman,Bold" w:cs="Times New Roman,Bold"/>
          <w:lang w:bidi="ar-TN"/>
        </w:rPr>
        <w:t>.</w:t>
      </w:r>
    </w:p>
    <w:p w:rsidR="004A5F5B" w:rsidRDefault="00F45A0F" w:rsidP="00F45A0F">
      <w:pPr>
        <w:bidi/>
        <w:spacing w:after="0" w:line="240" w:lineRule="auto"/>
        <w:ind w:left="-284"/>
        <w:rPr>
          <w:rFonts w:ascii="Times New Roman,Bold" w:cs="Times New Roman,Bold"/>
          <w:rtl/>
          <w:lang w:bidi="ar-TN"/>
        </w:rPr>
      </w:pPr>
      <w:r>
        <w:rPr>
          <w:rFonts w:ascii="Times New Roman,Bold" w:cs="Times New Roman,Bold" w:hint="cs"/>
          <w:rtl/>
          <w:lang w:bidi="ar-TN"/>
        </w:rPr>
        <w:t xml:space="preserve">      </w:t>
      </w:r>
      <w:r w:rsidR="004D0BE4" w:rsidRPr="00CF272A">
        <w:rPr>
          <w:rFonts w:ascii="Times New Roman,Bold" w:cs="Times New Roman,Bold" w:hint="cs"/>
          <w:rtl/>
          <w:lang w:bidi="ar-TN"/>
        </w:rPr>
        <w:t>....................................................</w:t>
      </w:r>
      <w:r w:rsidR="009178C4">
        <w:rPr>
          <w:rFonts w:ascii="Times New Roman,Bold" w:cs="Times New Roman,Bold" w:hint="cs"/>
          <w:rtl/>
          <w:lang w:bidi="ar-TN"/>
        </w:rPr>
        <w:t>.................................................................</w:t>
      </w:r>
      <w:r w:rsidR="004D0BE4" w:rsidRPr="00CF272A">
        <w:rPr>
          <w:rFonts w:ascii="Times New Roman,Bold" w:cs="Times New Roman,Bold" w:hint="cs"/>
          <w:rtl/>
          <w:lang w:bidi="ar-TN"/>
        </w:rPr>
        <w:t>..................................</w:t>
      </w:r>
    </w:p>
    <w:p w:rsidR="004D0BE4" w:rsidRPr="00CF272A" w:rsidRDefault="004D0BE4" w:rsidP="004A5F5B">
      <w:pPr>
        <w:bidi/>
        <w:spacing w:after="0" w:line="240" w:lineRule="auto"/>
        <w:ind w:left="-284"/>
        <w:rPr>
          <w:rFonts w:ascii="Times New Roman,Bold" w:cs="Times New Roman,Bold"/>
          <w:lang w:bidi="ar-TN"/>
        </w:rPr>
      </w:pPr>
      <w:r w:rsidRPr="00CF272A">
        <w:rPr>
          <w:rFonts w:ascii="Times New Roman,Bold" w:cs="Times New Roman,Bold" w:hint="cs"/>
          <w:rtl/>
          <w:lang w:bidi="ar-TN"/>
        </w:rPr>
        <w:t xml:space="preserve">   </w:t>
      </w:r>
    </w:p>
    <w:p w:rsidR="00F45A0F" w:rsidRPr="00F45A0F" w:rsidRDefault="009E305E" w:rsidP="00F45A0F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lang w:bidi="ar-TN"/>
        </w:rPr>
      </w:pPr>
      <w:r w:rsidRPr="009E305E">
        <w:rPr>
          <w:rFonts w:ascii="Times New Roman,Bold" w:cs="Times New Roman,Bold"/>
          <w:noProof/>
          <w:lang w:eastAsia="fr-FR"/>
        </w:rPr>
        <w:pict>
          <v:roundrect id="_x0000_s1205" style="position:absolute;left:0;text-align:left;margin-left:-42.6pt;margin-top:10.35pt;width:45.7pt;height:28.4pt;z-index:251688960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4A5F5B" w:rsidRPr="003B7C5A" w:rsidRDefault="004A5F5B" w:rsidP="004A5F5B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  <w:r w:rsidR="00F45A0F">
        <w:rPr>
          <w:rFonts w:ascii="Times New Roman,Bold" w:cs="Sultan bold" w:hint="cs"/>
          <w:sz w:val="24"/>
          <w:szCs w:val="24"/>
          <w:rtl/>
          <w:lang w:bidi="ar-TN"/>
        </w:rPr>
        <w:t>علل إجاب</w:t>
      </w:r>
      <w:r w:rsidR="009178C4">
        <w:rPr>
          <w:rFonts w:ascii="Times New Roman,Bold" w:cs="Sultan bold" w:hint="cs"/>
          <w:sz w:val="24"/>
          <w:szCs w:val="24"/>
          <w:rtl/>
          <w:lang w:bidi="ar-TN"/>
        </w:rPr>
        <w:t>ا</w:t>
      </w:r>
      <w:r w:rsidR="00F45A0F">
        <w:rPr>
          <w:rFonts w:ascii="Times New Roman,Bold" w:cs="Sultan bold" w:hint="cs"/>
          <w:sz w:val="24"/>
          <w:szCs w:val="24"/>
          <w:rtl/>
          <w:lang w:bidi="ar-TN"/>
        </w:rPr>
        <w:t>تك.</w:t>
      </w:r>
      <w:r w:rsidR="00F45A0F" w:rsidRPr="00F45A0F">
        <w:rPr>
          <w:rFonts w:ascii="Times New Roman,Bold" w:cs="Sultan bold" w:hint="cs"/>
          <w:sz w:val="24"/>
          <w:szCs w:val="24"/>
          <w:rtl/>
          <w:lang w:bidi="ar-TN"/>
        </w:rPr>
        <w:t xml:space="preserve"> </w:t>
      </w:r>
    </w:p>
    <w:p w:rsidR="004D0BE4" w:rsidRPr="00F45A0F" w:rsidRDefault="004D0BE4" w:rsidP="00F45A0F">
      <w:pPr>
        <w:bidi/>
        <w:spacing w:after="0" w:line="240" w:lineRule="auto"/>
        <w:rPr>
          <w:rFonts w:ascii="Times New Roman,Bold" w:cs="Times New Roman,Bold"/>
          <w:lang w:bidi="ar-TN"/>
        </w:rPr>
      </w:pPr>
      <w:r w:rsidRPr="00F45A0F">
        <w:rPr>
          <w:rFonts w:ascii="Times New Roman,Bold" w:cs="Times New Roman,Bold" w:hint="cs"/>
          <w:rtl/>
          <w:lang w:bidi="ar-TN"/>
        </w:rPr>
        <w:t>........................................................................................................................................................</w:t>
      </w:r>
    </w:p>
    <w:p w:rsidR="004D0BE4" w:rsidRPr="00DB474F" w:rsidRDefault="004D0BE4" w:rsidP="004D0BE4">
      <w:pPr>
        <w:bidi/>
        <w:spacing w:after="0" w:line="240" w:lineRule="auto"/>
        <w:ind w:left="283"/>
        <w:rPr>
          <w:rFonts w:ascii="Times New Roman,Bold" w:cs="Sultan bold"/>
          <w:sz w:val="24"/>
          <w:szCs w:val="24"/>
          <w:rtl/>
          <w:lang w:bidi="ar-TN"/>
        </w:rPr>
      </w:pPr>
    </w:p>
    <w:p w:rsidR="00CF272A" w:rsidRPr="009178C4" w:rsidRDefault="009E305E" w:rsidP="009178C4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lang w:bidi="ar-TN"/>
        </w:rPr>
      </w:pPr>
      <w:r w:rsidRPr="009E305E">
        <w:rPr>
          <w:rFonts w:cs="W1 SHUROOQ 20 014"/>
          <w:noProof/>
          <w:sz w:val="24"/>
          <w:szCs w:val="24"/>
          <w:lang w:eastAsia="fr-FR"/>
        </w:rPr>
        <w:pict>
          <v:roundrect id="_x0000_s1206" style="position:absolute;left:0;text-align:left;margin-left:-42.95pt;margin-top:10.9pt;width:45.7pt;height:28.4pt;z-index:251689984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4A5F5B" w:rsidRPr="003B7C5A" w:rsidRDefault="004A5F5B" w:rsidP="004A5F5B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  <w:r w:rsidR="004D0BE4" w:rsidRPr="00DB474F">
        <w:rPr>
          <w:rFonts w:ascii="Times New Roman,Bold" w:cs="Sultan bold" w:hint="cs"/>
          <w:sz w:val="24"/>
          <w:szCs w:val="24"/>
          <w:rtl/>
          <w:lang w:bidi="ar-TN"/>
        </w:rPr>
        <w:t xml:space="preserve">لحماية الهياكل المعدنية لأجهزة يجب </w:t>
      </w:r>
      <w:r w:rsidR="00CF272A" w:rsidRPr="00DB474F">
        <w:rPr>
          <w:rFonts w:ascii="Times New Roman,Bold" w:cs="Sultan bold" w:hint="cs"/>
          <w:sz w:val="24"/>
          <w:szCs w:val="24"/>
          <w:rtl/>
          <w:lang w:bidi="ar-TN"/>
        </w:rPr>
        <w:t>أن</w:t>
      </w:r>
      <w:r w:rsidR="004D0BE4" w:rsidRPr="00DB474F">
        <w:rPr>
          <w:rFonts w:ascii="Times New Roman,Bold" w:cs="Sultan bold" w:hint="cs"/>
          <w:sz w:val="24"/>
          <w:szCs w:val="24"/>
          <w:rtl/>
          <w:lang w:bidi="ar-TN"/>
        </w:rPr>
        <w:t xml:space="preserve"> نضيف عنصر </w:t>
      </w:r>
      <w:r w:rsidR="00CF272A" w:rsidRPr="00DB474F">
        <w:rPr>
          <w:rFonts w:ascii="Times New Roman,Bold" w:cs="Sultan bold" w:hint="cs"/>
          <w:sz w:val="24"/>
          <w:szCs w:val="24"/>
          <w:rtl/>
          <w:lang w:bidi="ar-TN"/>
        </w:rPr>
        <w:t>حماية.</w:t>
      </w:r>
      <w:r w:rsidR="004D0BE4" w:rsidRPr="00DB474F">
        <w:rPr>
          <w:rFonts w:ascii="Times New Roman,Bold" w:cs="Sultan bold" w:hint="cs"/>
          <w:sz w:val="24"/>
          <w:szCs w:val="24"/>
          <w:rtl/>
          <w:lang w:bidi="ar-TN"/>
        </w:rPr>
        <w:t xml:space="preserve"> </w:t>
      </w:r>
    </w:p>
    <w:p w:rsidR="00CF272A" w:rsidRPr="00CF272A" w:rsidRDefault="004D0BE4" w:rsidP="00CF272A">
      <w:pPr>
        <w:pStyle w:val="Paragraphedeliste"/>
        <w:numPr>
          <w:ilvl w:val="0"/>
          <w:numId w:val="28"/>
        </w:numPr>
        <w:bidi/>
        <w:spacing w:after="0" w:line="240" w:lineRule="auto"/>
        <w:rPr>
          <w:rFonts w:ascii="Times New Roman,Bold" w:cs="Times New Roman,Bold"/>
          <w:lang w:bidi="ar-TN"/>
        </w:rPr>
      </w:pPr>
      <w:r w:rsidRPr="00CF272A">
        <w:rPr>
          <w:rFonts w:ascii="Times New Roman,Bold" w:cs="Sultan bold" w:hint="cs"/>
          <w:sz w:val="24"/>
          <w:szCs w:val="24"/>
          <w:rtl/>
          <w:lang w:bidi="ar-TN"/>
        </w:rPr>
        <w:t xml:space="preserve">ما </w:t>
      </w:r>
      <w:r w:rsidR="00CF272A" w:rsidRPr="00CF272A">
        <w:rPr>
          <w:rFonts w:ascii="Times New Roman,Bold" w:cs="Sultan bold" w:hint="cs"/>
          <w:sz w:val="24"/>
          <w:szCs w:val="24"/>
          <w:rtl/>
          <w:lang w:bidi="ar-TN"/>
        </w:rPr>
        <w:t>هو</w:t>
      </w:r>
      <w:r w:rsidR="00CF272A" w:rsidRPr="00CF272A">
        <w:rPr>
          <w:rFonts w:ascii="Times New Roman,Bold" w:cs="Sultan bold"/>
          <w:sz w:val="24"/>
          <w:szCs w:val="24"/>
          <w:lang w:bidi="ar-TN"/>
        </w:rPr>
        <w:t xml:space="preserve"> </w:t>
      </w:r>
      <w:r w:rsidR="00CF272A" w:rsidRPr="00CF272A">
        <w:rPr>
          <w:rFonts w:ascii="Times New Roman,Bold" w:cs="Sultan bold" w:hint="cs"/>
          <w:sz w:val="24"/>
          <w:szCs w:val="24"/>
          <w:rtl/>
          <w:lang w:bidi="ar-TN"/>
        </w:rPr>
        <w:t>هذا العنصر.</w:t>
      </w:r>
    </w:p>
    <w:p w:rsidR="004D0BE4" w:rsidRPr="00CF272A" w:rsidRDefault="004D0BE4" w:rsidP="00CF272A">
      <w:pPr>
        <w:bidi/>
        <w:spacing w:after="0" w:line="240" w:lineRule="auto"/>
        <w:rPr>
          <w:rFonts w:ascii="Times New Roman,Bold" w:cs="Times New Roman,Bold"/>
          <w:lang w:bidi="ar-TN"/>
        </w:rPr>
      </w:pPr>
      <w:r w:rsidRPr="00CF272A">
        <w:rPr>
          <w:rFonts w:ascii="Times New Roman,Bold" w:cs="Times New Roman,Bold" w:hint="cs"/>
          <w:rtl/>
          <w:lang w:bidi="ar-TN"/>
        </w:rPr>
        <w:t>.......</w:t>
      </w:r>
      <w:r w:rsidR="00CF272A">
        <w:rPr>
          <w:rFonts w:ascii="Times New Roman,Bold" w:cs="Times New Roman,Bold" w:hint="cs"/>
          <w:rtl/>
          <w:lang w:bidi="ar-TN"/>
        </w:rPr>
        <w:t>..............................................................</w:t>
      </w:r>
      <w:r w:rsidRPr="00CF272A">
        <w:rPr>
          <w:rFonts w:ascii="Times New Roman,Bold" w:cs="Times New Roman,Bold" w:hint="cs"/>
          <w:rtl/>
          <w:lang w:bidi="ar-TN"/>
        </w:rPr>
        <w:t>..................................................................................</w:t>
      </w:r>
    </w:p>
    <w:p w:rsidR="004D0BE4" w:rsidRPr="00771212" w:rsidRDefault="004D0BE4" w:rsidP="004D0BE4">
      <w:pPr>
        <w:bidi/>
        <w:spacing w:after="0" w:line="240" w:lineRule="auto"/>
        <w:ind w:left="360"/>
        <w:rPr>
          <w:rFonts w:ascii="Times New Roman,Bold" w:cs="Times New Roman,Bold"/>
          <w:rtl/>
          <w:lang w:bidi="ar-TN"/>
        </w:rPr>
      </w:pPr>
    </w:p>
    <w:p w:rsidR="00CF272A" w:rsidRPr="00CF272A" w:rsidRDefault="009E305E" w:rsidP="00CF272A">
      <w:pPr>
        <w:pStyle w:val="Paragraphedeliste"/>
        <w:numPr>
          <w:ilvl w:val="0"/>
          <w:numId w:val="28"/>
        </w:numPr>
        <w:bidi/>
        <w:spacing w:after="0" w:line="240" w:lineRule="auto"/>
        <w:rPr>
          <w:rFonts w:ascii="Times New Roman,Bold" w:cs="Sultan bold"/>
          <w:sz w:val="24"/>
          <w:szCs w:val="24"/>
          <w:rtl/>
          <w:lang w:bidi="ar-TN"/>
        </w:rPr>
      </w:pPr>
      <w:r>
        <w:rPr>
          <w:rFonts w:ascii="Times New Roman,Bold" w:cs="Sultan bold"/>
          <w:noProof/>
          <w:sz w:val="24"/>
          <w:szCs w:val="24"/>
          <w:rtl/>
          <w:lang w:eastAsia="fr-FR"/>
        </w:rPr>
        <w:pict>
          <v:roundrect id="_x0000_s1207" style="position:absolute;left:0;text-align:left;margin-left:-42.95pt;margin-top:3.7pt;width:45.7pt;height:28.4pt;z-index:251691008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4A5F5B" w:rsidRPr="003B7C5A" w:rsidRDefault="004A5F5B" w:rsidP="004A5F5B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  <w:r w:rsidR="004D0BE4" w:rsidRPr="00CF272A">
        <w:rPr>
          <w:rFonts w:ascii="Times New Roman,Bold" w:cs="Sultan bold" w:hint="cs"/>
          <w:sz w:val="24"/>
          <w:szCs w:val="24"/>
          <w:rtl/>
          <w:lang w:bidi="ar-TN"/>
        </w:rPr>
        <w:t xml:space="preserve">كيف يوفر هذا العنصر الحماية للمستعمل </w:t>
      </w:r>
    </w:p>
    <w:p w:rsidR="004D0BE4" w:rsidRDefault="004D0BE4" w:rsidP="00CF272A">
      <w:pPr>
        <w:bidi/>
        <w:spacing w:after="0" w:line="240" w:lineRule="auto"/>
        <w:rPr>
          <w:rFonts w:ascii="Times New Roman,Bold" w:cs="Times New Roman,Bold"/>
          <w:rtl/>
          <w:lang w:bidi="ar-TN"/>
        </w:rPr>
      </w:pPr>
      <w:r w:rsidRPr="00CF272A">
        <w:rPr>
          <w:rFonts w:ascii="Times New Roman,Bold" w:cs="Times New Roman,Bold" w:hint="cs"/>
          <w:rtl/>
          <w:lang w:bidi="ar-TN"/>
        </w:rPr>
        <w:t>.....................................................................</w:t>
      </w:r>
      <w:r w:rsidR="009178C4">
        <w:rPr>
          <w:rFonts w:ascii="Times New Roman,Bold" w:cs="Times New Roman,Bold" w:hint="cs"/>
          <w:rtl/>
          <w:lang w:bidi="ar-TN"/>
        </w:rPr>
        <w:t>..............................</w:t>
      </w:r>
      <w:r w:rsidRPr="00CF272A">
        <w:rPr>
          <w:rFonts w:ascii="Times New Roman,Bold" w:cs="Times New Roman,Bold" w:hint="cs"/>
          <w:rtl/>
          <w:lang w:bidi="ar-TN"/>
        </w:rPr>
        <w:t>....................................................</w:t>
      </w:r>
    </w:p>
    <w:p w:rsidR="007C6256" w:rsidRPr="00CF272A" w:rsidRDefault="009E305E" w:rsidP="007C6256">
      <w:pPr>
        <w:bidi/>
        <w:spacing w:after="0" w:line="240" w:lineRule="auto"/>
        <w:rPr>
          <w:rFonts w:ascii="Times New Roman,Bold" w:cs="Times New Roman,Bold"/>
          <w:lang w:bidi="ar-TN"/>
        </w:rPr>
      </w:pPr>
      <w:r w:rsidRPr="009E305E">
        <w:rPr>
          <w:rFonts w:ascii="Times New Roman,Bold" w:cs="Sultan bold"/>
          <w:noProof/>
          <w:sz w:val="24"/>
          <w:szCs w:val="24"/>
          <w:lang w:bidi="ar-TN"/>
        </w:rPr>
        <w:pict>
          <v:shape id="_x0000_s1231" type="#_x0000_t202" style="position:absolute;left:0;text-align:left;margin-left:89.65pt;margin-top:11.55pt;width:161.35pt;height:60.75pt;z-index:251721728;mso-width-relative:margin;mso-height-relative:margin" fillcolor="#a5a5a5 [2092]">
            <v:fill r:id="rId10" o:title="Grands carreaux" type="pattern"/>
            <v:textbox>
              <w:txbxContent>
                <w:p w:rsidR="007C6256" w:rsidRDefault="007C6256" w:rsidP="007C6256"/>
              </w:txbxContent>
            </v:textbox>
          </v:shape>
        </w:pict>
      </w:r>
    </w:p>
    <w:p w:rsidR="004D0BE4" w:rsidRDefault="009E305E" w:rsidP="007C6256">
      <w:pPr>
        <w:pStyle w:val="Paragraphedeliste"/>
        <w:numPr>
          <w:ilvl w:val="0"/>
          <w:numId w:val="28"/>
        </w:numPr>
        <w:bidi/>
        <w:spacing w:after="0" w:line="240" w:lineRule="auto"/>
        <w:rPr>
          <w:rFonts w:ascii="Times New Roman,Bold" w:cs="Sultan bold"/>
          <w:sz w:val="24"/>
          <w:szCs w:val="24"/>
          <w:lang w:bidi="ar-TN"/>
        </w:rPr>
      </w:pPr>
      <w:r>
        <w:rPr>
          <w:rFonts w:ascii="Times New Roman,Bold" w:cs="Sultan bold"/>
          <w:noProof/>
          <w:sz w:val="24"/>
          <w:szCs w:val="24"/>
          <w:lang w:eastAsia="fr-FR"/>
        </w:rPr>
        <w:pict>
          <v:roundrect id="_x0000_s1232" style="position:absolute;left:0;text-align:left;margin-left:-42.2pt;margin-top:6.4pt;width:45.7pt;height:28.4pt;z-index:251722752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6668CE" w:rsidRPr="003B7C5A" w:rsidRDefault="006668CE" w:rsidP="006668CE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  <w:r w:rsidR="007C6256" w:rsidRPr="007C6256">
        <w:rPr>
          <w:rFonts w:ascii="Times New Roman,Bold" w:cs="Sultan bold" w:hint="cs"/>
          <w:sz w:val="24"/>
          <w:szCs w:val="24"/>
          <w:rtl/>
          <w:lang w:bidi="ar-TN"/>
        </w:rPr>
        <w:t>ارسم رمز هذا العنصر في الشبكة التالية</w:t>
      </w:r>
      <w:r w:rsidR="007C6256" w:rsidRPr="007C6256">
        <w:rPr>
          <w:rFonts w:ascii="Times New Roman,Bold" w:cs="Sultan bold"/>
          <w:sz w:val="24"/>
          <w:szCs w:val="24"/>
          <w:rtl/>
          <w:lang w:bidi="ar-TN"/>
        </w:rPr>
        <w:t>:</w:t>
      </w:r>
    </w:p>
    <w:p w:rsidR="007C6256" w:rsidRPr="007C6256" w:rsidRDefault="007C6256" w:rsidP="007C6256">
      <w:pPr>
        <w:bidi/>
        <w:spacing w:after="0" w:line="240" w:lineRule="auto"/>
        <w:ind w:left="360"/>
        <w:rPr>
          <w:rFonts w:ascii="Times New Roman,Bold" w:cs="Sultan bold"/>
          <w:sz w:val="24"/>
          <w:szCs w:val="24"/>
          <w:rtl/>
          <w:lang w:bidi="ar-TN"/>
        </w:rPr>
      </w:pPr>
    </w:p>
    <w:p w:rsidR="004D0BE4" w:rsidRPr="00771212" w:rsidRDefault="004D0BE4" w:rsidP="004D0BE4">
      <w:pPr>
        <w:bidi/>
        <w:spacing w:after="0" w:line="240" w:lineRule="auto"/>
        <w:ind w:left="360"/>
        <w:rPr>
          <w:rFonts w:ascii="Times New Roman,Bold" w:cs="Times New Roman,Bold"/>
          <w:rtl/>
          <w:lang w:bidi="ar-TN"/>
        </w:rPr>
      </w:pPr>
    </w:p>
    <w:p w:rsidR="00CF272A" w:rsidRPr="004A5F5B" w:rsidRDefault="004D0BE4" w:rsidP="009178C4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cs="Times New Roman,Bold"/>
          <w:lang w:bidi="ar-TN"/>
        </w:rPr>
      </w:pPr>
      <w:r w:rsidRPr="00771212">
        <w:rPr>
          <w:rFonts w:ascii="Times New Roman,Bold" w:cs="Times New Roman,Bold"/>
          <w:lang w:bidi="ar-TN"/>
        </w:rPr>
        <w:t xml:space="preserve"> </w:t>
      </w:r>
      <w:r w:rsidRPr="00DB474F">
        <w:rPr>
          <w:rFonts w:ascii="Times New Roman,Bold" w:cs="Sultan bold" w:hint="cs"/>
          <w:sz w:val="24"/>
          <w:szCs w:val="24"/>
          <w:rtl/>
          <w:lang w:bidi="ar-TN"/>
        </w:rPr>
        <w:t>اذكر القاطع الأكثر توفير لحماية المستعمل</w:t>
      </w:r>
      <w:r w:rsidR="00CF272A">
        <w:rPr>
          <w:rFonts w:ascii="Times New Roman,Bold" w:cs="Sultan bold" w:hint="cs"/>
          <w:sz w:val="24"/>
          <w:szCs w:val="24"/>
          <w:rtl/>
          <w:lang w:bidi="ar-TN"/>
        </w:rPr>
        <w:t>.</w:t>
      </w:r>
    </w:p>
    <w:p w:rsidR="004A5F5B" w:rsidRPr="004A5F5B" w:rsidRDefault="009E305E" w:rsidP="004A5F5B">
      <w:pPr>
        <w:bidi/>
        <w:spacing w:after="0" w:line="240" w:lineRule="auto"/>
        <w:rPr>
          <w:rFonts w:cs="Times New Roman,Bold"/>
          <w:lang w:bidi="ar-TN"/>
        </w:rPr>
      </w:pPr>
      <w:r w:rsidRPr="009E305E">
        <w:rPr>
          <w:rFonts w:ascii="Times New Roman,Bold" w:cs="Times New Roman,Bold"/>
          <w:noProof/>
          <w:lang w:eastAsia="fr-FR"/>
        </w:rPr>
        <w:pict>
          <v:roundrect id="_x0000_s1208" style="position:absolute;left:0;text-align:left;margin-left:-42.9pt;margin-top:5.35pt;width:45.7pt;height:28.4pt;z-index:251692032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4A5F5B" w:rsidRPr="003B7C5A" w:rsidRDefault="004A5F5B" w:rsidP="004A5F5B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</w:p>
    <w:p w:rsidR="004D0BE4" w:rsidRDefault="004D0BE4" w:rsidP="00CF272A">
      <w:pPr>
        <w:bidi/>
        <w:spacing w:after="0" w:line="240" w:lineRule="auto"/>
        <w:rPr>
          <w:rFonts w:ascii="Times New Roman,Bold" w:cs="Times New Roman,Bold"/>
          <w:rtl/>
          <w:lang w:bidi="ar-TN"/>
        </w:rPr>
      </w:pPr>
      <w:r w:rsidRPr="00CF272A">
        <w:rPr>
          <w:rFonts w:ascii="Times New Roman,Bold" w:cs="Times New Roman,Bold" w:hint="cs"/>
          <w:rtl/>
          <w:lang w:bidi="ar-TN"/>
        </w:rPr>
        <w:t>................................</w:t>
      </w:r>
      <w:r w:rsidR="004A5F5B">
        <w:rPr>
          <w:rFonts w:ascii="Times New Roman,Bold" w:cs="Times New Roman,Bold" w:hint="cs"/>
          <w:rtl/>
          <w:lang w:bidi="ar-TN"/>
        </w:rPr>
        <w:t>..............................</w:t>
      </w:r>
      <w:r w:rsidRPr="00CF272A">
        <w:rPr>
          <w:rFonts w:ascii="Times New Roman,Bold" w:cs="Times New Roman,Bold" w:hint="cs"/>
          <w:rtl/>
          <w:lang w:bidi="ar-TN"/>
        </w:rPr>
        <w:t xml:space="preserve">....................................................................................... </w:t>
      </w:r>
    </w:p>
    <w:p w:rsidR="004A5F5B" w:rsidRPr="00CF272A" w:rsidRDefault="004A5F5B" w:rsidP="004A5F5B">
      <w:pPr>
        <w:bidi/>
        <w:spacing w:after="0" w:line="240" w:lineRule="auto"/>
        <w:rPr>
          <w:rFonts w:cs="Times New Roman,Bold"/>
          <w:rtl/>
          <w:lang w:bidi="ar-TN"/>
        </w:rPr>
      </w:pPr>
    </w:p>
    <w:p w:rsidR="004D0BE4" w:rsidRPr="009178C4" w:rsidRDefault="004D0BE4" w:rsidP="009178C4">
      <w:pPr>
        <w:bidi/>
        <w:spacing w:after="0" w:line="240" w:lineRule="auto"/>
        <w:rPr>
          <w:rFonts w:ascii="Times New Roman,Bold" w:cs="Sultan bold"/>
          <w:sz w:val="24"/>
          <w:szCs w:val="24"/>
          <w:lang w:bidi="ar-TN"/>
        </w:rPr>
      </w:pPr>
    </w:p>
    <w:p w:rsidR="009178C4" w:rsidRDefault="004D0BE4" w:rsidP="00582B86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lang w:bidi="ar-TN"/>
        </w:rPr>
      </w:pPr>
      <w:r w:rsidRPr="00DB474F">
        <w:rPr>
          <w:rFonts w:ascii="Times New Roman,Bold" w:cs="Sultan bold" w:hint="cs"/>
          <w:sz w:val="24"/>
          <w:szCs w:val="24"/>
          <w:rtl/>
          <w:lang w:bidi="ar-TN"/>
        </w:rPr>
        <w:t xml:space="preserve">هل </w:t>
      </w:r>
      <w:r w:rsidR="00582B86">
        <w:rPr>
          <w:rFonts w:ascii="Times New Roman,Bold" w:cs="Sultan bold" w:hint="cs"/>
          <w:sz w:val="24"/>
          <w:szCs w:val="24"/>
          <w:rtl/>
          <w:lang w:bidi="ar-TN"/>
        </w:rPr>
        <w:t>توافق طريقة تركيب القواطع في الدارة السابقة ؟</w:t>
      </w:r>
      <w:r w:rsidR="00CF272A">
        <w:rPr>
          <w:rFonts w:ascii="Times New Roman,Bold" w:cs="Sultan bold" w:hint="cs"/>
          <w:sz w:val="24"/>
          <w:szCs w:val="24"/>
          <w:rtl/>
          <w:lang w:bidi="ar-TN"/>
        </w:rPr>
        <w:t xml:space="preserve"> </w:t>
      </w:r>
    </w:p>
    <w:p w:rsidR="004A5F5B" w:rsidRPr="004A5F5B" w:rsidRDefault="009E305E" w:rsidP="004A5F5B">
      <w:pPr>
        <w:bidi/>
        <w:spacing w:after="0" w:line="240" w:lineRule="auto"/>
        <w:rPr>
          <w:rFonts w:ascii="Times New Roman,Bold" w:cs="Sultan bold"/>
          <w:sz w:val="24"/>
          <w:szCs w:val="24"/>
          <w:lang w:bidi="ar-TN"/>
        </w:rPr>
      </w:pPr>
      <w:r w:rsidRPr="009E305E">
        <w:rPr>
          <w:rFonts w:ascii="Times New Roman,Bold" w:cs="Times New Roman,Bold"/>
          <w:noProof/>
          <w:lang w:eastAsia="fr-FR"/>
        </w:rPr>
        <w:pict>
          <v:roundrect id="_x0000_s1209" style="position:absolute;left:0;text-align:left;margin-left:-42.9pt;margin-top:1.95pt;width:45.7pt;height:28.4pt;z-index:251693056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4A5F5B" w:rsidRPr="003B7C5A" w:rsidRDefault="004A5F5B" w:rsidP="004A5F5B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</w:p>
    <w:p w:rsidR="004D0BE4" w:rsidRPr="009178C4" w:rsidRDefault="004D0BE4" w:rsidP="009178C4">
      <w:pPr>
        <w:bidi/>
        <w:spacing w:after="0" w:line="240" w:lineRule="auto"/>
        <w:rPr>
          <w:rFonts w:cs="Times New Roman,Bold"/>
          <w:lang w:bidi="ar-TN"/>
        </w:rPr>
      </w:pPr>
      <w:r w:rsidRPr="009178C4">
        <w:rPr>
          <w:rFonts w:ascii="Times New Roman,Bold" w:cs="Times New Roman,Bold" w:hint="cs"/>
          <w:rtl/>
          <w:lang w:bidi="ar-TN"/>
        </w:rPr>
        <w:t>..........</w:t>
      </w:r>
      <w:r w:rsidR="004A5F5B">
        <w:rPr>
          <w:rFonts w:ascii="Times New Roman,Bold" w:cs="Times New Roman,Bold" w:hint="cs"/>
          <w:rtl/>
          <w:lang w:bidi="ar-TN"/>
        </w:rPr>
        <w:t>..................................</w:t>
      </w:r>
      <w:r w:rsidRPr="009178C4">
        <w:rPr>
          <w:rFonts w:ascii="Times New Roman,Bold" w:cs="Times New Roman,Bold" w:hint="cs"/>
          <w:rtl/>
          <w:lang w:bidi="ar-TN"/>
        </w:rPr>
        <w:t>..................................................................................</w:t>
      </w:r>
      <w:r w:rsidR="004A5F5B">
        <w:rPr>
          <w:rFonts w:ascii="Times New Roman,Bold" w:cs="Times New Roman,Bold" w:hint="cs"/>
          <w:rtl/>
          <w:lang w:bidi="ar-TN"/>
        </w:rPr>
        <w:t>.....</w:t>
      </w:r>
      <w:r w:rsidRPr="009178C4">
        <w:rPr>
          <w:rFonts w:ascii="Times New Roman,Bold" w:cs="Times New Roman,Bold" w:hint="cs"/>
          <w:rtl/>
          <w:lang w:bidi="ar-TN"/>
        </w:rPr>
        <w:t>..................</w:t>
      </w:r>
    </w:p>
    <w:p w:rsidR="00AB6D16" w:rsidRDefault="00582B86" w:rsidP="00140538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lang w:bidi="ar-TN"/>
        </w:rPr>
      </w:pPr>
      <w:r>
        <w:rPr>
          <w:rFonts w:cs="Times New Roman,Bold"/>
          <w:noProof/>
          <w:lang w:eastAsia="fr-FR"/>
        </w:rPr>
        <w:lastRenderedPageBreak/>
        <w:pict>
          <v:group id="_x0000_s1252" style="position:absolute;left:0;text-align:left;margin-left:5.9pt;margin-top:-41.1pt;width:328.25pt;height:229.3pt;z-index:251766784" coordorigin="1550,595" coordsize="6565,4586">
            <v:shape id="_x0000_s1226" type="#_x0000_t202" style="position:absolute;left:5115;top:595;width:1341;height:3757;mso-width-relative:margin;mso-height-relative:margin" o:regroupid="5" fillcolor="#a5a5a5 [2092]">
              <v:fill r:id="rId10" o:title="Grands carreaux" type="pattern"/>
              <v:textbox style="mso-next-textbox:#_x0000_s1226">
                <w:txbxContent>
                  <w:p w:rsidR="005C3D37" w:rsidRDefault="005C3D37" w:rsidP="005C3D37"/>
                </w:txbxContent>
              </v:textbox>
            </v:shape>
            <v:shape id="_x0000_s1227" type="#_x0000_t202" style="position:absolute;left:1550;top:595;width:1298;height:3757;mso-width-relative:margin;mso-height-relative:margin" o:regroupid="5" fillcolor="#a5a5a5 [2092]">
              <v:fill r:id="rId10" o:title="Grands carreaux" type="pattern"/>
              <v:textbox style="mso-next-textbox:#_x0000_s1227">
                <w:txbxContent>
                  <w:p w:rsidR="005C3D37" w:rsidRDefault="005C3D37" w:rsidP="005C3D37"/>
                </w:txbxContent>
              </v:textbox>
            </v:shape>
            <v:shape id="_x0000_s1228" type="#_x0000_t202" style="position:absolute;left:5115;top:4352;width:1337;height:829;mso-width-relative:margin;mso-height-relative:margin" o:regroupid="5">
              <v:textbox style="mso-next-textbox:#_x0000_s1228">
                <w:txbxContent>
                  <w:p w:rsidR="005C3D37" w:rsidRPr="005C3D37" w:rsidRDefault="005C3D37" w:rsidP="005C3D37">
                    <w:pPr>
                      <w:spacing w:before="120" w:after="0"/>
                      <w:jc w:val="center"/>
                      <w:rPr>
                        <w:sz w:val="28"/>
                        <w:szCs w:val="28"/>
                        <w:lang w:bidi="ar-TN"/>
                      </w:rPr>
                    </w:pPr>
                    <w:r w:rsidRPr="005C3D37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الرمز</w:t>
                    </w:r>
                  </w:p>
                </w:txbxContent>
              </v:textbox>
            </v:shape>
            <v:shape id="_x0000_s1229" type="#_x0000_t202" style="position:absolute;left:1550;top:4352;width:1298;height:829;mso-width-relative:margin;mso-height-relative:margin" o:regroupid="5">
              <v:textbox style="mso-next-textbox:#_x0000_s1229">
                <w:txbxContent>
                  <w:p w:rsidR="005C3D37" w:rsidRPr="005C3D37" w:rsidRDefault="005C3D37" w:rsidP="005C3D37">
                    <w:pPr>
                      <w:spacing w:before="120" w:after="0"/>
                      <w:jc w:val="center"/>
                      <w:rPr>
                        <w:sz w:val="28"/>
                        <w:szCs w:val="28"/>
                        <w:lang w:bidi="ar-TN"/>
                      </w:rPr>
                    </w:pPr>
                    <w:r w:rsidRPr="005C3D37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الرمز</w:t>
                    </w:r>
                  </w:p>
                </w:txbxContent>
              </v:textbox>
            </v:shape>
            <v:group id="_x0000_s1251" style="position:absolute;left:2838;top:595;width:5277;height:4586" coordorigin="2838,595" coordsize="5277,4586" o:regroupid="5">
              <v:group id="_x0000_s1248" style="position:absolute;left:6456;top:595;width:1659;height:4586" coordorigin="6456,595" coordsize="1659,4586" o:regroupid="6">
                <v:shape id="_x0000_s1221" type="#_x0000_t202" style="position:absolute;left:6456;top:4352;width:1544;height:829;mso-width-relative:margin;mso-height-relative:margin" o:regroupid="7">
                  <v:textbox style="mso-next-textbox:#_x0000_s1221">
                    <w:txbxContent>
                      <w:p w:rsidR="00053392" w:rsidRDefault="00053392" w:rsidP="00053392">
                        <w:pPr>
                          <w:bidi/>
                        </w:pPr>
                        <w:r>
                          <w:rPr>
                            <w:rFonts w:hint="cs"/>
                            <w:rtl/>
                          </w:rPr>
                          <w:t>........................................</w:t>
                        </w:r>
                      </w:p>
                    </w:txbxContent>
                  </v:textbox>
                </v:shape>
                <v:group id="_x0000_s1247" style="position:absolute;left:6460;top:595;width:1655;height:3757" coordorigin="6460,595" coordsize="1655,3757" o:regroupid="7">
                  <v:shape id="_x0000_s1216" type="#_x0000_t202" style="position:absolute;left:6460;top:595;width:1535;height:3757;mso-width-relative:margin;mso-height-relative:margin" o:regroupid="8">
                    <v:textbox style="mso-next-textbox:#_x0000_s1216">
                      <w:txbxContent>
                        <w:p w:rsidR="004928C7" w:rsidRDefault="004928C7" w:rsidP="004928C7">
                          <w:r>
                            <w:rPr>
                              <w:noProof/>
                              <w:lang w:eastAsia="fr-FR"/>
                            </w:rPr>
                            <w:drawing>
                              <wp:inline distT="0" distB="0" distL="0" distR="0">
                                <wp:extent cx="762000" cy="2297205"/>
                                <wp:effectExtent l="19050" t="0" r="0" b="0"/>
                                <wp:docPr id="130" name="Image 129" descr="disjoncteurlegrand06101-z.jp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disjoncteurlegrand06101-z.jpg"/>
                                        <pic:cNvPicPr/>
                                      </pic:nvPicPr>
                                      <pic:blipFill>
                                        <a:blip r:embed="rId11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762347" cy="2298252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  <v:shape id="_x0000_s1217" type="#_x0000_t202" style="position:absolute;left:7124;top:3093;width:991;height:516;mso-width-relative:margin;mso-height-relative:margin" o:regroupid="8" filled="f" stroked="f">
                    <v:textbox style="mso-next-textbox:#_x0000_s1217">
                      <w:txbxContent>
                        <w:p w:rsidR="004928C7" w:rsidRPr="004928C7" w:rsidRDefault="00582B86" w:rsidP="00582B86">
                          <w:pPr>
                            <w:rPr>
                              <w:rFonts w:asciiTheme="majorBidi" w:hAnsiTheme="majorBidi" w:cstheme="majorBidi" w:hint="cs"/>
                              <w:b/>
                              <w:bCs/>
                              <w:sz w:val="24"/>
                              <w:szCs w:val="24"/>
                              <w:lang w:bidi="ar-TN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b/>
                              <w:bCs/>
                              <w:sz w:val="24"/>
                              <w:szCs w:val="24"/>
                              <w:rtl/>
                            </w:rPr>
                            <w:t>380</w:t>
                          </w:r>
                          <w:r w:rsidR="004928C7" w:rsidRPr="004928C7">
                            <w:rPr>
                              <w:rFonts w:asciiTheme="majorBidi" w:hAnsiTheme="majorBidi" w:cstheme="majorBidi"/>
                              <w:b/>
                              <w:bCs/>
                              <w:sz w:val="24"/>
                              <w:szCs w:val="24"/>
                            </w:rPr>
                            <w:t>V</w:t>
                          </w:r>
                        </w:p>
                      </w:txbxContent>
                    </v:textbox>
                  </v:shape>
                  <v:shape id="_x0000_s1218" type="#_x0000_t202" style="position:absolute;left:7094;top:3333;width:721;height:516;mso-width-relative:margin;mso-height-relative:margin" o:regroupid="8" filled="f" stroked="f">
                    <v:textbox style="mso-next-textbox:#_x0000_s1218">
                      <w:txbxContent>
                        <w:p w:rsidR="004928C7" w:rsidRPr="004928C7" w:rsidRDefault="00582B86" w:rsidP="004928C7">
                          <w:pPr>
                            <w:rPr>
                              <w:rFonts w:asciiTheme="majorBidi" w:hAnsiTheme="majorBidi" w:cstheme="majorBidi"/>
                              <w:b/>
                              <w:bCs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b/>
                              <w:bCs/>
                              <w:sz w:val="24"/>
                              <w:szCs w:val="24"/>
                              <w:rtl/>
                            </w:rPr>
                            <w:t>25</w:t>
                          </w:r>
                          <w:r w:rsidR="004928C7">
                            <w:rPr>
                              <w:rFonts w:asciiTheme="majorBidi" w:hAnsiTheme="majorBidi" w:cstheme="majorBidi"/>
                              <w:b/>
                              <w:bCs/>
                              <w:sz w:val="24"/>
                              <w:szCs w:val="24"/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</v:group>
              <v:group id="_x0000_s1250" style="position:absolute;left:2838;top:605;width:2286;height:4576" coordorigin="2838,605" coordsize="2286,4576" o:regroupid="6">
                <v:shape id="_x0000_s1222" type="#_x0000_t202" style="position:absolute;left:2848;top:4352;width:2102;height:829;mso-width-relative:margin;mso-height-relative:margin" o:regroupid="9">
                  <v:textbox style="mso-next-textbox:#_x0000_s1222">
                    <w:txbxContent>
                      <w:p w:rsidR="00053392" w:rsidRDefault="00053392" w:rsidP="00053392">
                        <w:pPr>
                          <w:bidi/>
                        </w:pPr>
                        <w:r>
                          <w:rPr>
                            <w:rFonts w:hint="cs"/>
                            <w:rtl/>
                          </w:rPr>
                          <w:t>..........................................................</w:t>
                        </w:r>
                      </w:p>
                    </w:txbxContent>
                  </v:textbox>
                </v:shape>
                <v:group id="_x0000_s1249" style="position:absolute;left:2838;top:605;width:2286;height:3757" coordorigin="2838,605" coordsize="2286,3757" o:regroupid="9">
                  <v:shape id="_x0000_s1211" type="#_x0000_t202" style="position:absolute;left:2838;top:605;width:2102;height:3757;mso-height-percent:200;mso-height-percent:200;mso-width-relative:margin;mso-height-relative:margin" o:regroupid="10" filled="f">
                    <v:textbox style="mso-next-textbox:#_x0000_s1211">
                      <w:txbxContent>
                        <w:p w:rsidR="00AB6D16" w:rsidRDefault="00AB6D16" w:rsidP="004928C7">
                          <w:pPr>
                            <w:jc w:val="center"/>
                          </w:pPr>
                          <w:r>
                            <w:rPr>
                              <w:noProof/>
                              <w:lang w:eastAsia="fr-FR"/>
                            </w:rPr>
                            <w:drawing>
                              <wp:inline distT="0" distB="0" distL="0" distR="0">
                                <wp:extent cx="1181100" cy="2132322"/>
                                <wp:effectExtent l="19050" t="0" r="0" b="0"/>
                                <wp:docPr id="27" name="Image 26" descr="410784_pw_199880.jp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410784_pw_199880.jpg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1183322" cy="2136333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  <v:shape id="_x0000_s1212" type="#_x0000_t202" style="position:absolute;left:4053;top:2520;width:1071;height:474;mso-width-relative:margin;mso-height-relative:margin" o:regroupid="10" filled="f" stroked="f">
                    <v:textbox style="mso-next-textbox:#_x0000_s1212">
                      <w:txbxContent>
                        <w:p w:rsidR="004928C7" w:rsidRPr="004928C7" w:rsidRDefault="00582B86" w:rsidP="004928C7">
                          <w:pPr>
                            <w:rPr>
                              <w:rFonts w:asciiTheme="majorBidi" w:hAnsiTheme="majorBidi" w:cstheme="majorBidi"/>
                              <w:b/>
                              <w:b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b/>
                              <w:bCs/>
                              <w:rtl/>
                            </w:rPr>
                            <w:t>400</w:t>
                          </w:r>
                          <w:r w:rsidR="004928C7" w:rsidRPr="004928C7">
                            <w:rPr>
                              <w:rFonts w:asciiTheme="majorBidi" w:hAnsiTheme="majorBidi" w:cstheme="majorBidi"/>
                              <w:b/>
                              <w:bCs/>
                              <w:rtl/>
                            </w:rPr>
                            <w:t xml:space="preserve"> </w:t>
                          </w:r>
                          <w:r w:rsidR="004928C7" w:rsidRPr="004928C7">
                            <w:rPr>
                              <w:rFonts w:asciiTheme="majorBidi" w:hAnsiTheme="majorBidi" w:cstheme="majorBidi"/>
                              <w:b/>
                              <w:bCs/>
                            </w:rPr>
                            <w:t>V</w:t>
                          </w:r>
                        </w:p>
                      </w:txbxContent>
                    </v:textbox>
                  </v:shape>
                  <v:shape id="_x0000_s1213" type="#_x0000_t202" style="position:absolute;left:3575;top:3093;width:1071;height:474;mso-width-relative:margin;mso-height-relative:margin" o:regroupid="10" filled="f" stroked="f">
                    <v:textbox style="mso-next-textbox:#_x0000_s1213">
                      <w:txbxContent>
                        <w:p w:rsidR="004928C7" w:rsidRPr="004928C7" w:rsidRDefault="004928C7" w:rsidP="004928C7">
                          <w:pPr>
                            <w:rPr>
                              <w:rFonts w:asciiTheme="majorBidi" w:hAnsiTheme="majorBidi" w:cstheme="majorBidi"/>
                              <w:b/>
                              <w:bCs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b/>
                              <w:bCs/>
                            </w:rPr>
                            <w:t>30mA</w:t>
                          </w:r>
                        </w:p>
                      </w:txbxContent>
                    </v:textbox>
                  </v:shape>
                  <v:shape id="_x0000_s1214" type="#_x0000_t202" style="position:absolute;left:3585;top:2889;width:756;height:474;mso-width-relative:margin;mso-height-relative:margin" o:regroupid="10" filled="f" stroked="f">
                    <v:textbox style="mso-next-textbox:#_x0000_s1214">
                      <w:txbxContent>
                        <w:p w:rsidR="004928C7" w:rsidRPr="004928C7" w:rsidRDefault="00582B86" w:rsidP="004928C7">
                          <w:pPr>
                            <w:rPr>
                              <w:rFonts w:asciiTheme="majorBidi" w:hAnsiTheme="majorBidi" w:cstheme="majorBidi"/>
                              <w:b/>
                              <w:b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b/>
                              <w:bCs/>
                              <w:rtl/>
                            </w:rPr>
                            <w:t>40</w:t>
                          </w:r>
                          <w:r w:rsidR="004928C7">
                            <w:rPr>
                              <w:rFonts w:asciiTheme="majorBidi" w:hAnsiTheme="majorBidi" w:cstheme="majorBidi"/>
                              <w:b/>
                              <w:bCs/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</v:group>
            </v:group>
          </v:group>
        </w:pict>
      </w:r>
      <w:r w:rsidR="009E305E" w:rsidRPr="009E305E">
        <w:rPr>
          <w:rFonts w:cs="Times New Roman,Bold"/>
          <w:noProof/>
          <w:lang w:eastAsia="fr-FR"/>
        </w:rPr>
        <w:pict>
          <v:roundrect id="_x0000_s1233" style="position:absolute;left:0;text-align:left;margin-left:-43.55pt;margin-top:-10.85pt;width:45.7pt;height:28.4pt;z-index:251723776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6668CE" w:rsidRPr="003B7C5A" w:rsidRDefault="006668CE" w:rsidP="006668CE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  <w:r w:rsidR="004928C7" w:rsidRPr="00053392">
        <w:rPr>
          <w:rFonts w:ascii="Times New Roman,Bold" w:cs="Sultan bold" w:hint="cs"/>
          <w:sz w:val="24"/>
          <w:szCs w:val="24"/>
          <w:rtl/>
          <w:lang w:bidi="ar-TN"/>
        </w:rPr>
        <w:t>اذكر اسم</w:t>
      </w:r>
      <w:r w:rsidR="00140538">
        <w:rPr>
          <w:rFonts w:ascii="Times New Roman,Bold" w:cs="Sultan bold" w:hint="cs"/>
          <w:sz w:val="24"/>
          <w:szCs w:val="24"/>
          <w:rtl/>
          <w:lang w:bidi="ar-TN"/>
        </w:rPr>
        <w:t xml:space="preserve"> القاطع</w:t>
      </w:r>
      <w:r w:rsidR="00053392" w:rsidRPr="00053392">
        <w:rPr>
          <w:rFonts w:ascii="Times New Roman,Bold" w:cs="Sultan bold" w:hint="cs"/>
          <w:sz w:val="24"/>
          <w:szCs w:val="24"/>
          <w:rtl/>
          <w:lang w:bidi="ar-TN"/>
        </w:rPr>
        <w:t xml:space="preserve"> تحت الصورة المناسبة</w:t>
      </w:r>
      <w:r w:rsidR="00053392">
        <w:rPr>
          <w:rFonts w:ascii="Times New Roman,Bold" w:cs="Sultan bold" w:hint="cs"/>
          <w:sz w:val="24"/>
          <w:szCs w:val="24"/>
          <w:rtl/>
          <w:lang w:bidi="ar-TN"/>
        </w:rPr>
        <w:t>.</w:t>
      </w:r>
    </w:p>
    <w:p w:rsidR="005C3D37" w:rsidRDefault="005C3D37" w:rsidP="005C3D37">
      <w:pPr>
        <w:bidi/>
        <w:spacing w:after="0" w:line="240" w:lineRule="auto"/>
        <w:rPr>
          <w:rFonts w:ascii="Times New Roman,Bold" w:cs="Sultan bold"/>
          <w:sz w:val="24"/>
          <w:szCs w:val="24"/>
          <w:rtl/>
          <w:lang w:bidi="ar-TN"/>
        </w:rPr>
      </w:pPr>
    </w:p>
    <w:p w:rsidR="005C3D37" w:rsidRDefault="005C3D37" w:rsidP="005C3D37">
      <w:pPr>
        <w:bidi/>
        <w:spacing w:after="0" w:line="240" w:lineRule="auto"/>
        <w:rPr>
          <w:rFonts w:ascii="Times New Roman,Bold" w:cs="Sultan bold"/>
          <w:sz w:val="24"/>
          <w:szCs w:val="24"/>
          <w:rtl/>
          <w:lang w:bidi="ar-TN"/>
        </w:rPr>
      </w:pPr>
    </w:p>
    <w:p w:rsidR="005C3D37" w:rsidRPr="005C3D37" w:rsidRDefault="009E305E" w:rsidP="005C3D37">
      <w:pPr>
        <w:bidi/>
        <w:spacing w:after="0" w:line="240" w:lineRule="auto"/>
        <w:rPr>
          <w:rFonts w:ascii="Times New Roman,Bold" w:cs="Sultan bold"/>
          <w:sz w:val="24"/>
          <w:szCs w:val="24"/>
          <w:rtl/>
          <w:lang w:bidi="ar-TN"/>
        </w:rPr>
      </w:pPr>
      <w:r w:rsidRPr="009E305E">
        <w:rPr>
          <w:rFonts w:cs="Times New Roman,Bold"/>
          <w:noProof/>
          <w:rtl/>
          <w:lang w:eastAsia="fr-FR"/>
        </w:rPr>
        <w:pict>
          <v:roundrect id="_x0000_s1236" style="position:absolute;left:0;text-align:left;margin-left:-43.55pt;margin-top:9.4pt;width:45.7pt;height:28.4pt;z-index:251734016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6668CE" w:rsidRPr="003B7C5A" w:rsidRDefault="006668CE" w:rsidP="006668CE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</w:p>
    <w:p w:rsidR="00AB6D16" w:rsidRDefault="005C3D37" w:rsidP="005C3D37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cs="Times New Roman,Bold"/>
          <w:lang w:bidi="ar-TN"/>
        </w:rPr>
      </w:pPr>
      <w:r w:rsidRPr="005C3D37">
        <w:rPr>
          <w:rFonts w:ascii="Times New Roman,Bold" w:cs="Sultan bold" w:hint="cs"/>
          <w:sz w:val="24"/>
          <w:szCs w:val="24"/>
          <w:rtl/>
          <w:lang w:bidi="ar-TN"/>
        </w:rPr>
        <w:t>ارسم رمز كل قاطع في الشبكة المناسبة</w:t>
      </w:r>
      <w:r>
        <w:rPr>
          <w:rFonts w:ascii="Times New Roman,Bold" w:cs="Sultan bold" w:hint="cs"/>
          <w:sz w:val="24"/>
          <w:szCs w:val="24"/>
          <w:rtl/>
          <w:lang w:bidi="ar-TN"/>
        </w:rPr>
        <w:t>.</w:t>
      </w:r>
    </w:p>
    <w:p w:rsidR="004928C7" w:rsidRDefault="004928C7" w:rsidP="004928C7">
      <w:pPr>
        <w:tabs>
          <w:tab w:val="left" w:pos="2577"/>
        </w:tabs>
        <w:bidi/>
        <w:ind w:left="360"/>
        <w:rPr>
          <w:rFonts w:cs="Times New Roman,Bold"/>
          <w:lang w:bidi="ar-TN"/>
        </w:rPr>
      </w:pPr>
    </w:p>
    <w:p w:rsidR="004928C7" w:rsidRDefault="004928C7" w:rsidP="004928C7">
      <w:pPr>
        <w:tabs>
          <w:tab w:val="left" w:pos="2577"/>
        </w:tabs>
        <w:bidi/>
        <w:ind w:left="360"/>
        <w:rPr>
          <w:rFonts w:cs="Times New Roman,Bold"/>
          <w:lang w:bidi="ar-TN"/>
        </w:rPr>
      </w:pPr>
    </w:p>
    <w:p w:rsidR="00AB6D16" w:rsidRDefault="00AB6D16" w:rsidP="00AB6D16">
      <w:pPr>
        <w:bidi/>
        <w:ind w:left="360"/>
        <w:rPr>
          <w:rFonts w:cs="Times New Roman,Bold" w:hint="cs"/>
          <w:rtl/>
          <w:lang w:bidi="ar-TN"/>
        </w:rPr>
      </w:pPr>
    </w:p>
    <w:p w:rsidR="002E30F2" w:rsidRDefault="002E30F2" w:rsidP="002E30F2">
      <w:pPr>
        <w:bidi/>
        <w:ind w:left="360"/>
        <w:rPr>
          <w:rFonts w:cs="Times New Roman,Bold"/>
          <w:rtl/>
          <w:lang w:bidi="ar-TN"/>
        </w:rPr>
      </w:pPr>
    </w:p>
    <w:p w:rsidR="005C3D37" w:rsidRDefault="009E305E" w:rsidP="005C3D37">
      <w:pPr>
        <w:bidi/>
        <w:ind w:left="360"/>
        <w:rPr>
          <w:rFonts w:cs="Times New Roman,Bold"/>
          <w:rtl/>
          <w:lang w:bidi="ar-TN"/>
        </w:rPr>
      </w:pPr>
      <w:r w:rsidRPr="009E305E">
        <w:rPr>
          <w:rFonts w:ascii="Times New Roman,Bold" w:cs="Sultan bold"/>
          <w:noProof/>
          <w:sz w:val="24"/>
          <w:szCs w:val="24"/>
          <w:rtl/>
          <w:lang w:eastAsia="fr-FR"/>
        </w:rPr>
        <w:pict>
          <v:roundrect id="_x0000_s1237" style="position:absolute;left:0;text-align:left;margin-left:-42.1pt;margin-top:22.85pt;width:45.7pt;height:28.4pt;z-index:251735040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237">
              <w:txbxContent>
                <w:p w:rsidR="006668CE" w:rsidRPr="003B7C5A" w:rsidRDefault="006668CE" w:rsidP="006668CE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 w:rsidRPr="006668CE"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6668CE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.5</w:t>
                  </w:r>
                </w:p>
              </w:txbxContent>
            </v:textbox>
          </v:roundrect>
        </w:pict>
      </w:r>
    </w:p>
    <w:p w:rsidR="00053392" w:rsidRPr="00AC2A33" w:rsidRDefault="00053392" w:rsidP="00706212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rtl/>
          <w:lang w:bidi="ar-TN"/>
        </w:rPr>
      </w:pPr>
      <w:r>
        <w:rPr>
          <w:rFonts w:ascii="Times New Roman,Bold" w:cs="Sultan bold" w:hint="cs"/>
          <w:sz w:val="24"/>
          <w:szCs w:val="24"/>
          <w:rtl/>
          <w:lang w:bidi="ar-TN"/>
        </w:rPr>
        <w:t xml:space="preserve">اتمم الجدول التالي </w:t>
      </w:r>
      <w:r w:rsidR="00706212">
        <w:rPr>
          <w:rFonts w:ascii="Times New Roman,Bold" w:cs="Sultan bold" w:hint="cs"/>
          <w:sz w:val="24"/>
          <w:szCs w:val="24"/>
          <w:rtl/>
          <w:lang w:bidi="ar-TN"/>
        </w:rPr>
        <w:t>باستخراج</w:t>
      </w:r>
      <w:r w:rsidRPr="00AC2A33">
        <w:rPr>
          <w:rFonts w:ascii="Times New Roman,Bold" w:cs="Sultan bold" w:hint="cs"/>
          <w:sz w:val="24"/>
          <w:szCs w:val="24"/>
          <w:rtl/>
          <w:lang w:bidi="ar-TN"/>
        </w:rPr>
        <w:t xml:space="preserve"> الخصائص الكهربائية  للقواطع</w:t>
      </w:r>
      <w:r>
        <w:rPr>
          <w:rFonts w:ascii="Times New Roman,Bold" w:cs="Sultan bold" w:hint="cs"/>
          <w:sz w:val="24"/>
          <w:szCs w:val="24"/>
          <w:rtl/>
          <w:lang w:bidi="ar-TN"/>
        </w:rPr>
        <w:t xml:space="preserve"> </w:t>
      </w:r>
      <w:r w:rsidRPr="00AC2A33">
        <w:rPr>
          <w:rFonts w:ascii="Times New Roman,Bold" w:cs="Sultan bold" w:hint="cs"/>
          <w:sz w:val="24"/>
          <w:szCs w:val="24"/>
          <w:rtl/>
          <w:lang w:bidi="ar-TN"/>
        </w:rPr>
        <w:t xml:space="preserve"> </w:t>
      </w:r>
      <w:r>
        <w:rPr>
          <w:rFonts w:ascii="Times New Roman,Bold" w:cs="Sultan bold" w:hint="cs"/>
          <w:sz w:val="24"/>
          <w:szCs w:val="24"/>
          <w:rtl/>
          <w:lang w:bidi="ar-TN"/>
        </w:rPr>
        <w:t>السابقة.</w:t>
      </w:r>
    </w:p>
    <w:p w:rsidR="00AB6D16" w:rsidRDefault="009E305E" w:rsidP="00AB6D16">
      <w:pPr>
        <w:bidi/>
        <w:ind w:left="360"/>
        <w:rPr>
          <w:rFonts w:cs="Times New Roman,Bold"/>
          <w:rtl/>
          <w:lang w:bidi="ar-TN"/>
        </w:rPr>
      </w:pPr>
      <w:r w:rsidRPr="009E305E">
        <w:rPr>
          <w:rFonts w:ascii="Times New Roman,Bold" w:cs="Sultan bold"/>
          <w:sz w:val="24"/>
          <w:szCs w:val="24"/>
          <w:rtl/>
          <w:lang w:bidi="ar-TN"/>
        </w:rPr>
        <w:pict>
          <v:shape id="_x0000_s1188" type="#_x0000_t202" style="position:absolute;left:0;text-align:left;margin-left:112.7pt;margin-top:3.45pt;width:371.25pt;height:104.45pt;z-index:251673600;mso-width-relative:margin;mso-height-relative:margin" filled="f" stroked="f">
            <v:textbox style="mso-next-textbox:#_x0000_s1188">
              <w:txbxContent>
                <w:tbl>
                  <w:tblPr>
                    <w:tblStyle w:val="Grilledutableau"/>
                    <w:tblW w:w="0" w:type="auto"/>
                    <w:jc w:val="right"/>
                    <w:tblInd w:w="-2893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  <w:insideH w:val="single" w:sz="12" w:space="0" w:color="auto"/>
                      <w:insideV w:val="single" w:sz="12" w:space="0" w:color="auto"/>
                    </w:tblBorders>
                    <w:tblLook w:val="04A0"/>
                  </w:tblPr>
                  <w:tblGrid>
                    <w:gridCol w:w="2025"/>
                    <w:gridCol w:w="1418"/>
                    <w:gridCol w:w="1432"/>
                    <w:gridCol w:w="2019"/>
                  </w:tblGrid>
                  <w:tr w:rsidR="004D0BE4" w:rsidTr="00AC2A33">
                    <w:trPr>
                      <w:jc w:val="right"/>
                    </w:trPr>
                    <w:tc>
                      <w:tcPr>
                        <w:tcW w:w="2025" w:type="dxa"/>
                      </w:tcPr>
                      <w:p w:rsidR="004D0BE4" w:rsidRPr="00AC2A33" w:rsidRDefault="004D0BE4" w:rsidP="00AC2A33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AC2A33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درجة الحساسية لشدة</w:t>
                        </w:r>
                      </w:p>
                    </w:tc>
                    <w:tc>
                      <w:tcPr>
                        <w:tcW w:w="1418" w:type="dxa"/>
                      </w:tcPr>
                      <w:p w:rsidR="004D0BE4" w:rsidRPr="00AC2A33" w:rsidRDefault="004D0BE4" w:rsidP="00AC2A33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AC2A33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شد</w:t>
                        </w:r>
                        <w:r>
                          <w:rPr>
                            <w:rFonts w:ascii="Times New Roman" w:hAnsi="Times New Roman" w:cs="Times New Roman"/>
                            <w:b/>
                            <w:bCs/>
                            <w:sz w:val="24"/>
                            <w:szCs w:val="24"/>
                            <w:rtl/>
                          </w:rPr>
                          <w:t>ّ</w:t>
                        </w:r>
                        <w:r w:rsidRPr="00AC2A33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ة الاستعمال</w:t>
                        </w:r>
                      </w:p>
                    </w:tc>
                    <w:tc>
                      <w:tcPr>
                        <w:tcW w:w="1432" w:type="dxa"/>
                      </w:tcPr>
                      <w:p w:rsidR="004D0BE4" w:rsidRPr="00AC2A33" w:rsidRDefault="004D0BE4" w:rsidP="00AC2A33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AC2A33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جهد الاستعمال</w:t>
                        </w:r>
                      </w:p>
                    </w:tc>
                    <w:tc>
                      <w:tcPr>
                        <w:tcW w:w="2019" w:type="dxa"/>
                      </w:tcPr>
                      <w:p w:rsidR="004D0BE4" w:rsidRPr="00AC2A33" w:rsidRDefault="004D0BE4" w:rsidP="00AC2A33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AC2A33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الخصائص الكهربائية</w:t>
                        </w:r>
                      </w:p>
                    </w:tc>
                  </w:tr>
                  <w:tr w:rsidR="00BA2DCD" w:rsidTr="00AC2A33">
                    <w:trPr>
                      <w:jc w:val="right"/>
                    </w:trPr>
                    <w:tc>
                      <w:tcPr>
                        <w:tcW w:w="2025" w:type="dxa"/>
                      </w:tcPr>
                      <w:p w:rsidR="00BA2DCD" w:rsidRDefault="00BA2DCD" w:rsidP="00BA2DCD">
                        <w:pPr>
                          <w:bidi/>
                          <w:spacing w:before="120" w:line="276" w:lineRule="auto"/>
                        </w:pPr>
                        <w:r w:rsidRPr="008C0715">
                          <w:rPr>
                            <w:rFonts w:hint="cs"/>
                            <w:rtl/>
                          </w:rPr>
                          <w:t>...........</w:t>
                        </w:r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  <w:r w:rsidRPr="008C0715">
                          <w:rPr>
                            <w:rFonts w:hint="cs"/>
                            <w:rtl/>
                          </w:rPr>
                          <w:t>.......</w:t>
                        </w:r>
                      </w:p>
                    </w:tc>
                    <w:tc>
                      <w:tcPr>
                        <w:tcW w:w="1418" w:type="dxa"/>
                      </w:tcPr>
                      <w:p w:rsidR="00BA2DCD" w:rsidRDefault="00BA2DCD" w:rsidP="00BA2DCD">
                        <w:pPr>
                          <w:bidi/>
                          <w:spacing w:before="120" w:line="276" w:lineRule="auto"/>
                        </w:pPr>
                        <w:r w:rsidRPr="008C0715">
                          <w:rPr>
                            <w:rFonts w:hint="cs"/>
                            <w:rtl/>
                          </w:rPr>
                          <w:t>..................</w:t>
                        </w:r>
                      </w:p>
                    </w:tc>
                    <w:tc>
                      <w:tcPr>
                        <w:tcW w:w="1432" w:type="dxa"/>
                      </w:tcPr>
                      <w:p w:rsidR="00BA2DCD" w:rsidRDefault="00BA2DCD" w:rsidP="00BA2DCD">
                        <w:pPr>
                          <w:bidi/>
                          <w:spacing w:before="120" w:line="276" w:lineRule="auto"/>
                          <w:rPr>
                            <w:rtl/>
                          </w:rPr>
                        </w:pPr>
                        <w:r>
                          <w:rPr>
                            <w:rFonts w:hint="cs"/>
                            <w:rtl/>
                          </w:rPr>
                          <w:t>..................</w:t>
                        </w:r>
                      </w:p>
                      <w:p w:rsidR="00BA2DCD" w:rsidRDefault="00BA2DCD" w:rsidP="00BA2DCD">
                        <w:pPr>
                          <w:bidi/>
                        </w:pPr>
                      </w:p>
                    </w:tc>
                    <w:tc>
                      <w:tcPr>
                        <w:tcW w:w="2019" w:type="dxa"/>
                      </w:tcPr>
                      <w:p w:rsidR="00BA2DCD" w:rsidRPr="00060A3E" w:rsidRDefault="00BA2DCD" w:rsidP="006302A6">
                        <w:pPr>
                          <w:bidi/>
                          <w:spacing w:before="120"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060A3E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 xml:space="preserve">القاطع الآلي </w:t>
                        </w:r>
                      </w:p>
                    </w:tc>
                  </w:tr>
                  <w:tr w:rsidR="00BA2DCD" w:rsidTr="00AC2A33">
                    <w:trPr>
                      <w:jc w:val="right"/>
                    </w:trPr>
                    <w:tc>
                      <w:tcPr>
                        <w:tcW w:w="2025" w:type="dxa"/>
                      </w:tcPr>
                      <w:p w:rsidR="00BA2DCD" w:rsidRDefault="00BA2DCD" w:rsidP="00191473">
                        <w:pPr>
                          <w:bidi/>
                          <w:spacing w:before="120" w:line="276" w:lineRule="auto"/>
                        </w:pPr>
                        <w:r w:rsidRPr="008C0715">
                          <w:rPr>
                            <w:rFonts w:hint="cs"/>
                            <w:rtl/>
                          </w:rPr>
                          <w:t>...........</w:t>
                        </w:r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  <w:r w:rsidRPr="008C0715">
                          <w:rPr>
                            <w:rFonts w:hint="cs"/>
                            <w:rtl/>
                          </w:rPr>
                          <w:t>.......</w:t>
                        </w:r>
                      </w:p>
                    </w:tc>
                    <w:tc>
                      <w:tcPr>
                        <w:tcW w:w="1418" w:type="dxa"/>
                      </w:tcPr>
                      <w:p w:rsidR="00BA2DCD" w:rsidRDefault="00BA2DCD" w:rsidP="00191473">
                        <w:pPr>
                          <w:bidi/>
                          <w:spacing w:before="120" w:line="276" w:lineRule="auto"/>
                        </w:pPr>
                        <w:r w:rsidRPr="008C0715">
                          <w:rPr>
                            <w:rFonts w:hint="cs"/>
                            <w:rtl/>
                          </w:rPr>
                          <w:t>..................</w:t>
                        </w:r>
                      </w:p>
                    </w:tc>
                    <w:tc>
                      <w:tcPr>
                        <w:tcW w:w="1432" w:type="dxa"/>
                      </w:tcPr>
                      <w:p w:rsidR="00BA2DCD" w:rsidRDefault="00BA2DCD" w:rsidP="00191473">
                        <w:pPr>
                          <w:bidi/>
                          <w:spacing w:before="120" w:line="276" w:lineRule="auto"/>
                          <w:rPr>
                            <w:rtl/>
                          </w:rPr>
                        </w:pPr>
                        <w:r>
                          <w:rPr>
                            <w:rFonts w:hint="cs"/>
                            <w:rtl/>
                          </w:rPr>
                          <w:t>..................</w:t>
                        </w:r>
                      </w:p>
                      <w:p w:rsidR="00BA2DCD" w:rsidRDefault="00BA2DCD" w:rsidP="00191473">
                        <w:pPr>
                          <w:bidi/>
                        </w:pPr>
                      </w:p>
                    </w:tc>
                    <w:tc>
                      <w:tcPr>
                        <w:tcW w:w="2019" w:type="dxa"/>
                      </w:tcPr>
                      <w:p w:rsidR="00BA2DCD" w:rsidRPr="00060A3E" w:rsidRDefault="00BA2DCD" w:rsidP="006302A6">
                        <w:pPr>
                          <w:bidi/>
                          <w:spacing w:before="120"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060A3E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القاطع الفارقي</w:t>
                        </w:r>
                      </w:p>
                    </w:tc>
                  </w:tr>
                </w:tbl>
                <w:p w:rsidR="004D0BE4" w:rsidRDefault="004D0BE4" w:rsidP="004D0BE4"/>
              </w:txbxContent>
            </v:textbox>
          </v:shape>
        </w:pict>
      </w:r>
    </w:p>
    <w:p w:rsidR="00AB6D16" w:rsidRDefault="00AB6D16" w:rsidP="00AB6D16">
      <w:pPr>
        <w:bidi/>
        <w:ind w:left="360"/>
        <w:rPr>
          <w:rFonts w:cs="Times New Roman,Bold"/>
          <w:rtl/>
          <w:lang w:bidi="ar-TN"/>
        </w:rPr>
      </w:pPr>
    </w:p>
    <w:p w:rsidR="00BA2DCD" w:rsidRDefault="00BA2DCD" w:rsidP="00BA2DCD">
      <w:pPr>
        <w:bidi/>
        <w:ind w:left="360"/>
        <w:rPr>
          <w:rFonts w:cs="Times New Roman,Bold"/>
          <w:rtl/>
          <w:lang w:bidi="ar-TN"/>
        </w:rPr>
      </w:pPr>
    </w:p>
    <w:p w:rsidR="00BA2DCD" w:rsidRDefault="00BA2DCD" w:rsidP="00BA2DCD">
      <w:pPr>
        <w:bidi/>
        <w:ind w:left="360"/>
        <w:rPr>
          <w:rFonts w:cs="Times New Roman,Bold"/>
          <w:rtl/>
          <w:lang w:bidi="ar-TN"/>
        </w:rPr>
      </w:pPr>
    </w:p>
    <w:p w:rsidR="004D0BE4" w:rsidRPr="00BA2DCD" w:rsidRDefault="004D0BE4" w:rsidP="00BA2DCD">
      <w:pPr>
        <w:pStyle w:val="Paragraphedeliste"/>
        <w:numPr>
          <w:ilvl w:val="0"/>
          <w:numId w:val="1"/>
        </w:numPr>
        <w:bidi/>
        <w:spacing w:after="0" w:line="240" w:lineRule="auto"/>
        <w:ind w:left="-426" w:hanging="142"/>
        <w:rPr>
          <w:rFonts w:cs="AL-Bsher"/>
          <w:sz w:val="28"/>
          <w:szCs w:val="28"/>
          <w:rtl/>
        </w:rPr>
      </w:pPr>
      <w:r w:rsidRPr="00BA2DCD">
        <w:rPr>
          <w:rFonts w:cs="AL-Bsher" w:hint="cs"/>
          <w:sz w:val="28"/>
          <w:szCs w:val="28"/>
          <w:rtl/>
        </w:rPr>
        <w:t>المتقبل في جهاز تقني.</w:t>
      </w:r>
    </w:p>
    <w:p w:rsidR="004D0BE4" w:rsidRPr="006302A6" w:rsidRDefault="009E305E" w:rsidP="00D102A1">
      <w:pPr>
        <w:pStyle w:val="Paragraphedeliste"/>
        <w:numPr>
          <w:ilvl w:val="0"/>
          <w:numId w:val="26"/>
        </w:numPr>
        <w:tabs>
          <w:tab w:val="right" w:pos="425"/>
        </w:tabs>
        <w:bidi/>
        <w:spacing w:after="0" w:line="240" w:lineRule="auto"/>
        <w:ind w:left="141" w:firstLine="0"/>
        <w:rPr>
          <w:rFonts w:asciiTheme="majorBidi" w:hAnsiTheme="majorBidi" w:cstheme="majorBidi"/>
          <w:sz w:val="28"/>
          <w:szCs w:val="28"/>
          <w:lang w:bidi="ar-TN"/>
        </w:rPr>
      </w:pPr>
      <w:r w:rsidRPr="009E305E">
        <w:rPr>
          <w:rFonts w:cs="Times New Roman,Bold"/>
          <w:noProof/>
          <w:lang w:eastAsia="fr-FR"/>
        </w:rPr>
        <w:pict>
          <v:roundrect id="_x0000_s1238" style="position:absolute;left:0;text-align:left;margin-left:-42.1pt;margin-top:7.3pt;width:45.7pt;height:28.4pt;z-index:251736064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>
              <w:txbxContent>
                <w:p w:rsidR="00D102A1" w:rsidRPr="003B7C5A" w:rsidRDefault="00D102A1" w:rsidP="00D102A1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2</w:t>
                  </w:r>
                </w:p>
              </w:txbxContent>
            </v:textbox>
          </v:roundrect>
        </w:pict>
      </w:r>
      <w:r w:rsidR="004D0BE4" w:rsidRPr="006302A6">
        <w:rPr>
          <w:rFonts w:asciiTheme="majorBidi" w:hAnsiTheme="majorBidi" w:cstheme="majorBidi"/>
          <w:sz w:val="28"/>
          <w:szCs w:val="28"/>
          <w:rtl/>
          <w:lang w:bidi="ar-TN"/>
        </w:rPr>
        <w:t>أنجز التلاميذ في مخبر التربية التكنولوجية الدارة التالية فتحصلوا على النتائج الموجودة في الجدول:</w:t>
      </w:r>
    </w:p>
    <w:p w:rsidR="004D0BE4" w:rsidRPr="007B3411" w:rsidRDefault="004D0BE4" w:rsidP="00582B86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rtl/>
          <w:lang w:bidi="ar-TN"/>
        </w:rPr>
      </w:pPr>
      <w:r w:rsidRPr="007B3411">
        <w:rPr>
          <w:rFonts w:ascii="Times New Roman,Bold" w:cs="Sultan bold" w:hint="cs"/>
          <w:sz w:val="24"/>
          <w:szCs w:val="24"/>
          <w:rtl/>
          <w:lang w:bidi="ar-TN"/>
        </w:rPr>
        <w:t xml:space="preserve">أتتم الرسم البياني للدارة حتى يمكن قيس قيمة جهد </w:t>
      </w:r>
      <w:r w:rsidR="00582B86">
        <w:rPr>
          <w:rFonts w:ascii="Times New Roman,Bold" w:cs="Sultan bold" w:hint="cs"/>
          <w:sz w:val="24"/>
          <w:szCs w:val="24"/>
          <w:rtl/>
          <w:lang w:bidi="ar-TN"/>
        </w:rPr>
        <w:t>المصباح</w:t>
      </w:r>
      <w:r w:rsidRPr="007B3411">
        <w:rPr>
          <w:rFonts w:ascii="Times New Roman,Bold" w:cs="Sultan bold" w:hint="cs"/>
          <w:sz w:val="24"/>
          <w:szCs w:val="24"/>
          <w:rtl/>
          <w:lang w:bidi="ar-TN"/>
        </w:rPr>
        <w:t xml:space="preserve"> و جهد المقاوم و شدة التيار في الدارة</w:t>
      </w:r>
    </w:p>
    <w:p w:rsidR="004D0BE4" w:rsidRDefault="00CD58D0" w:rsidP="004D0BE4">
      <w:pPr>
        <w:bidi/>
        <w:rPr>
          <w:rtl/>
          <w:lang w:bidi="ar-TN"/>
        </w:rPr>
      </w:pPr>
      <w:r>
        <w:rPr>
          <w:noProof/>
          <w:rtl/>
          <w:lang w:eastAsia="fr-FR"/>
        </w:rPr>
        <w:pict>
          <v:shape id="_x0000_s1254" type="#_x0000_t202" style="position:absolute;left:0;text-align:left;margin-left:-41.3pt;margin-top:8.55pt;width:310.5pt;height:116.15pt;z-index:251767808;mso-width-relative:margin;mso-height-relative:margin" filled="f" stroked="f">
            <v:textbox style="mso-next-textbox:#_x0000_s1254">
              <w:txbxContent>
                <w:tbl>
                  <w:tblPr>
                    <w:tblStyle w:val="Grilledutableau"/>
                    <w:tblW w:w="5976" w:type="dxa"/>
                    <w:jc w:val="right"/>
                    <w:tblInd w:w="-56" w:type="dxa"/>
                    <w:tblLook w:val="04A0"/>
                  </w:tblPr>
                  <w:tblGrid>
                    <w:gridCol w:w="1440"/>
                    <w:gridCol w:w="1449"/>
                    <w:gridCol w:w="1528"/>
                    <w:gridCol w:w="1559"/>
                  </w:tblGrid>
                  <w:tr w:rsidR="00CD58D0" w:rsidTr="00326ADF">
                    <w:trPr>
                      <w:jc w:val="right"/>
                    </w:trPr>
                    <w:tc>
                      <w:tcPr>
                        <w:tcW w:w="1440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901E02">
                        <w:pPr>
                          <w:bidi/>
                          <w:ind w:right="33"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F64B8D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شدة التيار</w:t>
                        </w:r>
                      </w:p>
                    </w:tc>
                    <w:tc>
                      <w:tcPr>
                        <w:tcW w:w="144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901E02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F64B8D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جهد المقاوم</w:t>
                        </w:r>
                      </w:p>
                    </w:tc>
                    <w:tc>
                      <w:tcPr>
                        <w:tcW w:w="1528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CD58D0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</w:pPr>
                        <w:r w:rsidRPr="00F64B8D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 xml:space="preserve">جهد </w:t>
                        </w:r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مصباح</w:t>
                        </w:r>
                      </w:p>
                    </w:tc>
                    <w:tc>
                      <w:tcPr>
                        <w:tcW w:w="155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901E02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F64B8D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</w:rPr>
                          <w:t>قيمة المقاوم</w:t>
                        </w:r>
                      </w:p>
                    </w:tc>
                  </w:tr>
                  <w:tr w:rsidR="00CD58D0" w:rsidTr="00326ADF">
                    <w:trPr>
                      <w:jc w:val="right"/>
                    </w:trPr>
                    <w:tc>
                      <w:tcPr>
                        <w:tcW w:w="1440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863703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>0.2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A</w:t>
                        </w:r>
                      </w:p>
                    </w:tc>
                    <w:tc>
                      <w:tcPr>
                        <w:tcW w:w="144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326ADF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>9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V</w:t>
                        </w:r>
                      </w:p>
                    </w:tc>
                    <w:tc>
                      <w:tcPr>
                        <w:tcW w:w="1528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326ADF">
                        <w:pPr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</w:rPr>
                          <w:t>2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V</w:t>
                        </w:r>
                      </w:p>
                    </w:tc>
                    <w:tc>
                      <w:tcPr>
                        <w:tcW w:w="155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901E02">
                        <w:pPr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</w:rPr>
                          <w:t>15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</w:t>
                        </w:r>
                        <w:r w:rsidRPr="00F64B8D">
                          <w:rPr>
                            <w:b/>
                            <w:bCs/>
                          </w:rPr>
                          <w:t xml:space="preserve"> 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>Ω</w:t>
                        </w:r>
                      </w:p>
                    </w:tc>
                  </w:tr>
                  <w:tr w:rsidR="00CD58D0" w:rsidTr="00326ADF">
                    <w:trPr>
                      <w:jc w:val="right"/>
                    </w:trPr>
                    <w:tc>
                      <w:tcPr>
                        <w:tcW w:w="1440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326ADF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1.5 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>A</w:t>
                        </w:r>
                      </w:p>
                    </w:tc>
                    <w:tc>
                      <w:tcPr>
                        <w:tcW w:w="144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326ADF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>1.7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V</w:t>
                        </w:r>
                      </w:p>
                    </w:tc>
                    <w:tc>
                      <w:tcPr>
                        <w:tcW w:w="1528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863703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9 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>V</w:t>
                        </w:r>
                      </w:p>
                    </w:tc>
                    <w:tc>
                      <w:tcPr>
                        <w:tcW w:w="155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901E02">
                        <w:pPr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</w:rPr>
                          <w:t>4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 Ω</w:t>
                        </w:r>
                      </w:p>
                    </w:tc>
                  </w:tr>
                  <w:tr w:rsidR="00CD58D0" w:rsidTr="00326ADF">
                    <w:trPr>
                      <w:jc w:val="right"/>
                    </w:trPr>
                    <w:tc>
                      <w:tcPr>
                        <w:tcW w:w="1440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326ADF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1.7 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>A</w:t>
                        </w:r>
                      </w:p>
                    </w:tc>
                    <w:tc>
                      <w:tcPr>
                        <w:tcW w:w="144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326ADF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>0.2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V</w:t>
                        </w:r>
                      </w:p>
                    </w:tc>
                    <w:tc>
                      <w:tcPr>
                        <w:tcW w:w="1528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326ADF">
                        <w:pPr>
                          <w:bidi/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</w:rPr>
                          <w:t>11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V</w:t>
                        </w:r>
                      </w:p>
                    </w:tc>
                    <w:tc>
                      <w:tcPr>
                        <w:tcW w:w="1559" w:type="dxa"/>
                        <w:tcBorders>
                          <w:top w:val="double" w:sz="12" w:space="0" w:color="auto"/>
                          <w:left w:val="double" w:sz="12" w:space="0" w:color="auto"/>
                          <w:bottom w:val="double" w:sz="12" w:space="0" w:color="auto"/>
                          <w:right w:val="double" w:sz="12" w:space="0" w:color="auto"/>
                        </w:tcBorders>
                      </w:tcPr>
                      <w:p w:rsidR="00CD58D0" w:rsidRPr="00F64B8D" w:rsidRDefault="00CD58D0" w:rsidP="00901E02">
                        <w:pPr>
                          <w:jc w:val="center"/>
                          <w:rPr>
                            <w:b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</w:rPr>
                          <w:t>2</w:t>
                        </w:r>
                        <w:r w:rsidRPr="00F64B8D">
                          <w:rPr>
                            <w:b/>
                            <w:bCs/>
                            <w:sz w:val="28"/>
                            <w:szCs w:val="28"/>
                          </w:rPr>
                          <w:t xml:space="preserve">  Ω</w:t>
                        </w:r>
                      </w:p>
                    </w:tc>
                  </w:tr>
                </w:tbl>
                <w:p w:rsidR="00CD58D0" w:rsidRDefault="00CD58D0" w:rsidP="00CD58D0">
                  <w:pPr>
                    <w:bidi/>
                    <w:jc w:val="right"/>
                  </w:pPr>
                </w:p>
              </w:txbxContent>
            </v:textbox>
          </v:shape>
        </w:pict>
      </w:r>
      <w:r w:rsidR="002E30F2">
        <w:rPr>
          <w:noProof/>
          <w:rtl/>
          <w:lang w:bidi="ar-TN"/>
        </w:rPr>
        <w:pict>
          <v:shape id="_x0000_s1163" type="#_x0000_t202" style="position:absolute;left:0;text-align:left;margin-left:268.65pt;margin-top:5.75pt;width:225.25pt;height:147pt;z-index:251667456;mso-width-relative:margin;mso-height-relative:margin" strokeweight="1.5pt">
            <v:textbox style="mso-next-textbox:#_x0000_s1163">
              <w:txbxContent>
                <w:p w:rsidR="004D0BE4" w:rsidRDefault="002E30F2" w:rsidP="004D0BE4">
                  <w:pPr>
                    <w:spacing w:after="0" w:line="600" w:lineRule="auto"/>
                    <w:ind w:left="-454"/>
                    <w:jc w:val="right"/>
                  </w:pPr>
                  <w:r w:rsidRPr="0058700D">
                    <w:rPr>
                      <w:sz w:val="18"/>
                      <w:szCs w:val="18"/>
                    </w:rPr>
                    <w:object w:dxaOrig="8602" w:dyaOrig="5258">
                      <v:shape id="_x0000_i1026" type="#_x0000_t75" style="width:230.25pt;height:141pt;mso-position-horizontal:center;mso-position-horizontal-relative:margin;mso-position-vertical:top;mso-position-vertical-relative:margin" o:ole="">
                        <v:imagedata r:id="rId13" o:title=""/>
                      </v:shape>
                      <o:OLEObject Type="Embed" ProgID="Visio.Drawing.11" ShapeID="_x0000_i1026" DrawAspect="Content" ObjectID="_1422037301" r:id="rId14"/>
                    </w:object>
                  </w:r>
                </w:p>
              </w:txbxContent>
            </v:textbox>
          </v:shape>
        </w:pict>
      </w:r>
      <w:r w:rsidR="004D0BE4">
        <w:rPr>
          <w:rFonts w:hint="cs"/>
          <w:rtl/>
          <w:lang w:bidi="ar-TN"/>
        </w:rPr>
        <w:t xml:space="preserve">   </w:t>
      </w:r>
    </w:p>
    <w:p w:rsidR="004D0BE4" w:rsidRPr="00CF4456" w:rsidRDefault="004D0BE4" w:rsidP="004D0BE4">
      <w:pPr>
        <w:bidi/>
        <w:rPr>
          <w:rtl/>
          <w:lang w:bidi="ar-TN"/>
        </w:rPr>
      </w:pPr>
    </w:p>
    <w:p w:rsidR="004D0BE4" w:rsidRPr="00CF4456" w:rsidRDefault="004D0BE4" w:rsidP="004D0BE4">
      <w:pPr>
        <w:bidi/>
        <w:rPr>
          <w:rtl/>
          <w:lang w:bidi="ar-TN"/>
        </w:rPr>
      </w:pPr>
    </w:p>
    <w:p w:rsidR="004D0BE4" w:rsidRPr="00CF4456" w:rsidRDefault="004D0BE4" w:rsidP="004D0BE4">
      <w:pPr>
        <w:bidi/>
        <w:rPr>
          <w:rtl/>
          <w:lang w:bidi="ar-TN"/>
        </w:rPr>
      </w:pPr>
    </w:p>
    <w:p w:rsidR="004D0BE4" w:rsidRPr="00CF4456" w:rsidRDefault="004D0BE4" w:rsidP="004D0BE4">
      <w:pPr>
        <w:bidi/>
        <w:rPr>
          <w:rtl/>
          <w:lang w:bidi="ar-TN"/>
        </w:rPr>
      </w:pPr>
    </w:p>
    <w:p w:rsidR="004D0BE4" w:rsidRPr="00CF4456" w:rsidRDefault="004D0BE4" w:rsidP="004D0BE4">
      <w:pPr>
        <w:bidi/>
        <w:rPr>
          <w:rtl/>
          <w:lang w:bidi="ar-TN"/>
        </w:rPr>
      </w:pPr>
    </w:p>
    <w:p w:rsidR="004D0BE4" w:rsidRPr="00CF4456" w:rsidRDefault="009E305E" w:rsidP="004D0BE4">
      <w:pPr>
        <w:bidi/>
        <w:rPr>
          <w:rtl/>
          <w:lang w:bidi="ar-TN"/>
        </w:rPr>
      </w:pPr>
      <w:r>
        <w:rPr>
          <w:noProof/>
          <w:rtl/>
          <w:lang w:eastAsia="fr-FR"/>
        </w:rPr>
        <w:pict>
          <v:roundrect id="_x0000_s1239" style="position:absolute;left:0;text-align:left;margin-left:-42.1pt;margin-top:5.45pt;width:45.7pt;height:28.4pt;z-index:251737088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239">
              <w:txbxContent>
                <w:p w:rsidR="002A3250" w:rsidRPr="003B7C5A" w:rsidRDefault="002A3250" w:rsidP="002A3250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6</w:t>
                  </w:r>
                </w:p>
              </w:txbxContent>
            </v:textbox>
          </v:roundrect>
        </w:pict>
      </w:r>
    </w:p>
    <w:p w:rsidR="004D0BE4" w:rsidRPr="007B3411" w:rsidRDefault="004D0BE4" w:rsidP="00BA2DCD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rtl/>
          <w:lang w:bidi="ar-TN"/>
        </w:rPr>
      </w:pPr>
      <w:r w:rsidRPr="007B3411">
        <w:rPr>
          <w:rFonts w:ascii="Times New Roman,Bold" w:cs="Sultan bold" w:hint="cs"/>
          <w:sz w:val="24"/>
          <w:szCs w:val="24"/>
          <w:rtl/>
          <w:lang w:bidi="ar-TN"/>
        </w:rPr>
        <w:t>بعد قراءة الجدول اتمم الجمل التالية:</w:t>
      </w:r>
    </w:p>
    <w:p w:rsidR="004D0BE4" w:rsidRDefault="004D0BE4" w:rsidP="002E30F2">
      <w:pPr>
        <w:bidi/>
        <w:ind w:left="-284" w:right="-851"/>
        <w:rPr>
          <w:rtl/>
          <w:lang w:bidi="ar-TN"/>
        </w:rPr>
      </w:pPr>
      <w:r w:rsidRPr="0081208E">
        <w:rPr>
          <w:rFonts w:hint="cs"/>
          <w:sz w:val="24"/>
          <w:szCs w:val="24"/>
          <w:rtl/>
          <w:lang w:bidi="ar-TN"/>
        </w:rPr>
        <w:t xml:space="preserve">عند </w:t>
      </w:r>
      <w:r w:rsidRPr="0009586F">
        <w:rPr>
          <w:rFonts w:hint="cs"/>
          <w:b/>
          <w:bCs/>
          <w:sz w:val="24"/>
          <w:szCs w:val="24"/>
          <w:rtl/>
          <w:lang w:bidi="ar-TN"/>
        </w:rPr>
        <w:t>انخفاض</w:t>
      </w:r>
      <w:r w:rsidRPr="0081208E">
        <w:rPr>
          <w:rFonts w:hint="cs"/>
          <w:sz w:val="24"/>
          <w:szCs w:val="24"/>
          <w:rtl/>
          <w:lang w:bidi="ar-TN"/>
        </w:rPr>
        <w:t xml:space="preserve"> قيمة </w:t>
      </w:r>
      <w:r w:rsidRPr="0009586F">
        <w:rPr>
          <w:rFonts w:hint="cs"/>
          <w:sz w:val="24"/>
          <w:szCs w:val="24"/>
          <w:u w:val="single"/>
          <w:rtl/>
          <w:lang w:bidi="ar-TN"/>
        </w:rPr>
        <w:t>المقاوم</w:t>
      </w:r>
      <w:r>
        <w:rPr>
          <w:rFonts w:hint="cs"/>
          <w:rtl/>
          <w:lang w:bidi="ar-TN"/>
        </w:rPr>
        <w:t>.......</w:t>
      </w:r>
      <w:r w:rsidR="00CE7EB7">
        <w:rPr>
          <w:rFonts w:hint="cs"/>
          <w:rtl/>
          <w:lang w:bidi="ar-TN"/>
        </w:rPr>
        <w:t>...........</w:t>
      </w:r>
      <w:r>
        <w:rPr>
          <w:rFonts w:hint="cs"/>
          <w:rtl/>
          <w:lang w:bidi="ar-TN"/>
        </w:rPr>
        <w:t>................</w:t>
      </w:r>
      <w:r w:rsidRPr="0081208E">
        <w:rPr>
          <w:rFonts w:hint="cs"/>
          <w:sz w:val="24"/>
          <w:szCs w:val="24"/>
          <w:rtl/>
          <w:lang w:bidi="ar-TN"/>
        </w:rPr>
        <w:t xml:space="preserve">قيمة </w:t>
      </w:r>
      <w:r w:rsidRPr="0009586F">
        <w:rPr>
          <w:rFonts w:hint="cs"/>
          <w:sz w:val="24"/>
          <w:szCs w:val="24"/>
          <w:u w:val="single"/>
          <w:rtl/>
          <w:lang w:bidi="ar-TN"/>
        </w:rPr>
        <w:t>الشدة التيار</w:t>
      </w:r>
      <w:r w:rsidRPr="0081208E">
        <w:rPr>
          <w:rFonts w:hint="cs"/>
          <w:sz w:val="24"/>
          <w:szCs w:val="24"/>
          <w:rtl/>
          <w:lang w:bidi="ar-TN"/>
        </w:rPr>
        <w:t xml:space="preserve"> و</w:t>
      </w:r>
      <w:r>
        <w:rPr>
          <w:rFonts w:hint="cs"/>
          <w:rtl/>
          <w:lang w:bidi="ar-TN"/>
        </w:rPr>
        <w:t>...........</w:t>
      </w:r>
      <w:r w:rsidR="00CE7EB7">
        <w:rPr>
          <w:rFonts w:hint="cs"/>
          <w:rtl/>
          <w:lang w:bidi="ar-TN"/>
        </w:rPr>
        <w:t>......</w:t>
      </w:r>
      <w:r>
        <w:rPr>
          <w:rFonts w:hint="cs"/>
          <w:rtl/>
          <w:lang w:bidi="ar-TN"/>
        </w:rPr>
        <w:t>..................</w:t>
      </w:r>
      <w:r w:rsidRPr="0081208E">
        <w:rPr>
          <w:rFonts w:hint="cs"/>
          <w:sz w:val="24"/>
          <w:szCs w:val="24"/>
          <w:rtl/>
          <w:lang w:bidi="ar-TN"/>
        </w:rPr>
        <w:t xml:space="preserve">قيمة </w:t>
      </w:r>
      <w:r w:rsidRPr="00610183">
        <w:rPr>
          <w:rFonts w:hint="cs"/>
          <w:sz w:val="24"/>
          <w:szCs w:val="24"/>
          <w:u w:val="single"/>
          <w:rtl/>
          <w:lang w:bidi="ar-TN"/>
        </w:rPr>
        <w:t>الجهد</w:t>
      </w:r>
      <w:r w:rsidRPr="0081208E">
        <w:rPr>
          <w:rFonts w:hint="cs"/>
          <w:sz w:val="24"/>
          <w:szCs w:val="24"/>
          <w:rtl/>
          <w:lang w:bidi="ar-TN"/>
        </w:rPr>
        <w:t xml:space="preserve"> الكهربائي عند </w:t>
      </w:r>
      <w:r w:rsidR="002E30F2">
        <w:rPr>
          <w:rFonts w:hint="cs"/>
          <w:sz w:val="24"/>
          <w:szCs w:val="24"/>
          <w:rtl/>
          <w:lang w:bidi="ar-TN"/>
        </w:rPr>
        <w:t>المصباح</w:t>
      </w:r>
      <w:r>
        <w:rPr>
          <w:rFonts w:hint="cs"/>
          <w:rtl/>
          <w:lang w:bidi="ar-TN"/>
        </w:rPr>
        <w:t>.</w:t>
      </w:r>
    </w:p>
    <w:p w:rsidR="004D0BE4" w:rsidRPr="0081208E" w:rsidRDefault="004D0BE4" w:rsidP="00E83322">
      <w:pPr>
        <w:bidi/>
        <w:ind w:left="-284" w:right="-709"/>
        <w:rPr>
          <w:sz w:val="24"/>
          <w:szCs w:val="24"/>
          <w:rtl/>
          <w:lang w:bidi="ar-TN"/>
        </w:rPr>
      </w:pPr>
      <w:r w:rsidRPr="0081208E">
        <w:rPr>
          <w:rFonts w:hint="cs"/>
          <w:sz w:val="24"/>
          <w:szCs w:val="24"/>
          <w:rtl/>
          <w:lang w:bidi="ar-TN"/>
        </w:rPr>
        <w:t xml:space="preserve">ماذا يحدث </w:t>
      </w:r>
      <w:r w:rsidR="002E30F2" w:rsidRPr="00610183">
        <w:rPr>
          <w:rFonts w:hint="cs"/>
          <w:sz w:val="24"/>
          <w:szCs w:val="24"/>
          <w:u w:val="thick"/>
          <w:rtl/>
          <w:lang w:bidi="ar-TN"/>
        </w:rPr>
        <w:t>ل</w:t>
      </w:r>
      <w:r w:rsidR="002E30F2">
        <w:rPr>
          <w:rFonts w:hint="cs"/>
          <w:sz w:val="24"/>
          <w:szCs w:val="24"/>
          <w:u w:val="thick"/>
          <w:rtl/>
          <w:lang w:bidi="ar-TN"/>
        </w:rPr>
        <w:t>إضاءة</w:t>
      </w:r>
      <w:r w:rsidRPr="0081208E">
        <w:rPr>
          <w:rFonts w:hint="cs"/>
          <w:sz w:val="24"/>
          <w:szCs w:val="24"/>
          <w:rtl/>
          <w:lang w:bidi="ar-TN"/>
        </w:rPr>
        <w:t xml:space="preserve"> </w:t>
      </w:r>
      <w:r w:rsidR="002E30F2">
        <w:rPr>
          <w:rFonts w:hint="cs"/>
          <w:sz w:val="24"/>
          <w:szCs w:val="24"/>
          <w:rtl/>
          <w:lang w:bidi="ar-TN"/>
        </w:rPr>
        <w:t>المصباح</w:t>
      </w:r>
      <w:r w:rsidR="002E30F2" w:rsidRPr="0081208E">
        <w:rPr>
          <w:sz w:val="24"/>
          <w:szCs w:val="24"/>
          <w:rtl/>
          <w:lang w:bidi="ar-TN"/>
        </w:rPr>
        <w:t xml:space="preserve"> </w:t>
      </w:r>
      <w:r w:rsidRPr="0081208E">
        <w:rPr>
          <w:sz w:val="24"/>
          <w:szCs w:val="24"/>
          <w:rtl/>
          <w:lang w:bidi="ar-TN"/>
        </w:rPr>
        <w:t>؟</w:t>
      </w:r>
      <w:r w:rsidRPr="0081208E"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</w:t>
      </w:r>
    </w:p>
    <w:p w:rsidR="004D0BE4" w:rsidRPr="0081208E" w:rsidRDefault="004D0BE4" w:rsidP="002E30F2">
      <w:pPr>
        <w:bidi/>
        <w:ind w:left="-284" w:right="-851"/>
        <w:rPr>
          <w:sz w:val="24"/>
          <w:szCs w:val="24"/>
          <w:rtl/>
          <w:lang w:bidi="ar-TN"/>
        </w:rPr>
      </w:pPr>
      <w:r w:rsidRPr="0081208E">
        <w:rPr>
          <w:rFonts w:hint="cs"/>
          <w:sz w:val="24"/>
          <w:szCs w:val="24"/>
          <w:rtl/>
          <w:lang w:bidi="ar-TN"/>
        </w:rPr>
        <w:t xml:space="preserve">عند </w:t>
      </w:r>
      <w:r w:rsidRPr="0009586F">
        <w:rPr>
          <w:rFonts w:hint="cs"/>
          <w:b/>
          <w:bCs/>
          <w:sz w:val="24"/>
          <w:szCs w:val="24"/>
          <w:rtl/>
          <w:lang w:bidi="ar-TN"/>
        </w:rPr>
        <w:t>ارتفاع</w:t>
      </w:r>
      <w:r w:rsidRPr="0081208E">
        <w:rPr>
          <w:rFonts w:hint="cs"/>
          <w:sz w:val="24"/>
          <w:szCs w:val="24"/>
          <w:rtl/>
          <w:lang w:bidi="ar-TN"/>
        </w:rPr>
        <w:t xml:space="preserve"> قيمة </w:t>
      </w:r>
      <w:r w:rsidRPr="00610183">
        <w:rPr>
          <w:rFonts w:hint="cs"/>
          <w:sz w:val="24"/>
          <w:szCs w:val="24"/>
          <w:u w:val="single"/>
          <w:rtl/>
          <w:lang w:bidi="ar-TN"/>
        </w:rPr>
        <w:t>المقاوم</w:t>
      </w:r>
      <w:r w:rsidRPr="0081208E">
        <w:rPr>
          <w:rFonts w:hint="cs"/>
          <w:sz w:val="24"/>
          <w:szCs w:val="24"/>
          <w:rtl/>
          <w:lang w:bidi="ar-TN"/>
        </w:rPr>
        <w:t>............</w:t>
      </w:r>
      <w:r w:rsidR="00CE7EB7">
        <w:rPr>
          <w:rFonts w:hint="cs"/>
          <w:sz w:val="24"/>
          <w:szCs w:val="24"/>
          <w:rtl/>
          <w:lang w:bidi="ar-TN"/>
        </w:rPr>
        <w:t>.........</w:t>
      </w:r>
      <w:r w:rsidRPr="0081208E">
        <w:rPr>
          <w:rFonts w:hint="cs"/>
          <w:sz w:val="24"/>
          <w:szCs w:val="24"/>
          <w:rtl/>
          <w:lang w:bidi="ar-TN"/>
        </w:rPr>
        <w:t xml:space="preserve">............قيمة </w:t>
      </w:r>
      <w:r w:rsidRPr="00610183">
        <w:rPr>
          <w:rFonts w:hint="cs"/>
          <w:sz w:val="24"/>
          <w:szCs w:val="24"/>
          <w:u w:val="single"/>
          <w:rtl/>
          <w:lang w:bidi="ar-TN"/>
        </w:rPr>
        <w:t>الشدة التيار</w:t>
      </w:r>
      <w:r w:rsidRPr="0081208E">
        <w:rPr>
          <w:rFonts w:hint="cs"/>
          <w:sz w:val="24"/>
          <w:szCs w:val="24"/>
          <w:rtl/>
          <w:lang w:bidi="ar-TN"/>
        </w:rPr>
        <w:t xml:space="preserve"> و..........</w:t>
      </w:r>
      <w:r w:rsidR="00CE7EB7">
        <w:rPr>
          <w:rFonts w:hint="cs"/>
          <w:sz w:val="24"/>
          <w:szCs w:val="24"/>
          <w:rtl/>
          <w:lang w:bidi="ar-TN"/>
        </w:rPr>
        <w:t>...</w:t>
      </w:r>
      <w:r w:rsidR="0009586F">
        <w:rPr>
          <w:rFonts w:hint="cs"/>
          <w:sz w:val="24"/>
          <w:szCs w:val="24"/>
          <w:rtl/>
          <w:lang w:bidi="ar-TN"/>
        </w:rPr>
        <w:t>.</w:t>
      </w:r>
      <w:r w:rsidRPr="0081208E">
        <w:rPr>
          <w:rFonts w:hint="cs"/>
          <w:sz w:val="24"/>
          <w:szCs w:val="24"/>
          <w:rtl/>
          <w:lang w:bidi="ar-TN"/>
        </w:rPr>
        <w:t xml:space="preserve">.................قيمة </w:t>
      </w:r>
      <w:r w:rsidRPr="00610183">
        <w:rPr>
          <w:rFonts w:hint="cs"/>
          <w:sz w:val="24"/>
          <w:szCs w:val="24"/>
          <w:u w:val="single"/>
          <w:rtl/>
          <w:lang w:bidi="ar-TN"/>
        </w:rPr>
        <w:t>الجهد</w:t>
      </w:r>
      <w:r w:rsidRPr="0081208E">
        <w:rPr>
          <w:rFonts w:hint="cs"/>
          <w:sz w:val="24"/>
          <w:szCs w:val="24"/>
          <w:rtl/>
          <w:lang w:bidi="ar-TN"/>
        </w:rPr>
        <w:t xml:space="preserve"> الكهربائي</w:t>
      </w:r>
      <w:r w:rsidRPr="0062285F">
        <w:rPr>
          <w:rFonts w:hint="cs"/>
          <w:sz w:val="24"/>
          <w:szCs w:val="24"/>
          <w:rtl/>
          <w:lang w:bidi="ar-TN"/>
        </w:rPr>
        <w:t xml:space="preserve"> </w:t>
      </w:r>
      <w:r w:rsidRPr="0081208E">
        <w:rPr>
          <w:rFonts w:hint="cs"/>
          <w:sz w:val="24"/>
          <w:szCs w:val="24"/>
          <w:rtl/>
          <w:lang w:bidi="ar-TN"/>
        </w:rPr>
        <w:t>عند</w:t>
      </w:r>
      <w:r w:rsidR="002E30F2">
        <w:rPr>
          <w:rFonts w:hint="cs"/>
          <w:sz w:val="24"/>
          <w:szCs w:val="24"/>
          <w:rtl/>
          <w:lang w:bidi="ar-TN"/>
        </w:rPr>
        <w:t xml:space="preserve"> المصباح</w:t>
      </w:r>
      <w:r w:rsidRPr="0081208E">
        <w:rPr>
          <w:rFonts w:hint="cs"/>
          <w:sz w:val="24"/>
          <w:szCs w:val="24"/>
          <w:rtl/>
          <w:lang w:bidi="ar-TN"/>
        </w:rPr>
        <w:t>.</w:t>
      </w:r>
    </w:p>
    <w:p w:rsidR="004D0BE4" w:rsidRPr="0081208E" w:rsidRDefault="009E305E" w:rsidP="00E83322">
      <w:pPr>
        <w:bidi/>
        <w:ind w:left="-284" w:right="-709"/>
        <w:rPr>
          <w:sz w:val="24"/>
          <w:szCs w:val="24"/>
          <w:rtl/>
          <w:lang w:bidi="ar-TN"/>
        </w:rPr>
      </w:pPr>
      <w:r w:rsidRPr="009E305E">
        <w:rPr>
          <w:rFonts w:cs="Times New Roman,Bold"/>
          <w:noProof/>
          <w:rtl/>
          <w:lang w:eastAsia="fr-FR"/>
        </w:rPr>
        <w:pict>
          <v:roundrect id="_x0000_s1240" style="position:absolute;left:0;text-align:left;margin-left:-43.55pt;margin-top:16.75pt;width:45.7pt;height:28.4pt;z-index:251738112;mso-width-relative:margin;mso-height-relative:margin" arcsize="10923f" fillcolor="white [3201]" strokecolor="black [3213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240">
              <w:txbxContent>
                <w:p w:rsidR="002A3250" w:rsidRPr="003B7C5A" w:rsidRDefault="002A3250" w:rsidP="002A3250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 w:rsidRPr="006668CE"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6668CE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.5</w:t>
                  </w:r>
                </w:p>
              </w:txbxContent>
            </v:textbox>
          </v:roundrect>
        </w:pict>
      </w:r>
      <w:r w:rsidR="004D0BE4" w:rsidRPr="0081208E">
        <w:rPr>
          <w:rFonts w:hint="cs"/>
          <w:sz w:val="24"/>
          <w:szCs w:val="24"/>
          <w:rtl/>
          <w:lang w:bidi="ar-TN"/>
        </w:rPr>
        <w:t xml:space="preserve">ماذا يحدث </w:t>
      </w:r>
      <w:r w:rsidR="002E30F2" w:rsidRPr="00610183">
        <w:rPr>
          <w:rFonts w:hint="cs"/>
          <w:sz w:val="24"/>
          <w:szCs w:val="24"/>
          <w:u w:val="thick"/>
          <w:rtl/>
          <w:lang w:bidi="ar-TN"/>
        </w:rPr>
        <w:t>ل</w:t>
      </w:r>
      <w:r w:rsidR="002E30F2">
        <w:rPr>
          <w:rFonts w:hint="cs"/>
          <w:sz w:val="24"/>
          <w:szCs w:val="24"/>
          <w:u w:val="thick"/>
          <w:rtl/>
          <w:lang w:bidi="ar-TN"/>
        </w:rPr>
        <w:t>إضاءة</w:t>
      </w:r>
      <w:r w:rsidR="004D0BE4" w:rsidRPr="0081208E">
        <w:rPr>
          <w:rFonts w:hint="cs"/>
          <w:sz w:val="24"/>
          <w:szCs w:val="24"/>
          <w:rtl/>
          <w:lang w:bidi="ar-TN"/>
        </w:rPr>
        <w:t xml:space="preserve"> </w:t>
      </w:r>
      <w:r w:rsidR="002E30F2">
        <w:rPr>
          <w:rFonts w:hint="cs"/>
          <w:sz w:val="24"/>
          <w:szCs w:val="24"/>
          <w:rtl/>
          <w:lang w:bidi="ar-TN"/>
        </w:rPr>
        <w:t>المصباح</w:t>
      </w:r>
      <w:r w:rsidR="004D0BE4" w:rsidRPr="0081208E">
        <w:rPr>
          <w:sz w:val="24"/>
          <w:szCs w:val="24"/>
          <w:rtl/>
          <w:lang w:bidi="ar-TN"/>
        </w:rPr>
        <w:t>؟</w:t>
      </w:r>
      <w:r w:rsidR="00E83322">
        <w:rPr>
          <w:rFonts w:hint="cs"/>
          <w:sz w:val="24"/>
          <w:szCs w:val="24"/>
          <w:rtl/>
          <w:lang w:bidi="ar-TN"/>
        </w:rPr>
        <w:t>...............................</w:t>
      </w:r>
      <w:r w:rsidR="00CE7EB7">
        <w:rPr>
          <w:rFonts w:hint="cs"/>
          <w:sz w:val="24"/>
          <w:szCs w:val="24"/>
          <w:rtl/>
          <w:lang w:bidi="ar-TN"/>
        </w:rPr>
        <w:t>.......</w:t>
      </w:r>
      <w:r w:rsidR="004D0BE4" w:rsidRPr="0081208E">
        <w:rPr>
          <w:rFonts w:hint="cs"/>
          <w:sz w:val="24"/>
          <w:szCs w:val="24"/>
          <w:rtl/>
          <w:lang w:bidi="ar-TN"/>
        </w:rPr>
        <w:t>............................................................................</w:t>
      </w:r>
    </w:p>
    <w:p w:rsidR="004D0BE4" w:rsidRPr="007B3411" w:rsidRDefault="004D0BE4" w:rsidP="00D20F92">
      <w:pPr>
        <w:pStyle w:val="Paragraphedeliste"/>
        <w:numPr>
          <w:ilvl w:val="0"/>
          <w:numId w:val="25"/>
        </w:numPr>
        <w:bidi/>
        <w:spacing w:after="0" w:line="240" w:lineRule="auto"/>
        <w:ind w:left="-426" w:hanging="283"/>
        <w:rPr>
          <w:rFonts w:ascii="Times New Roman,Bold" w:cs="Sultan bold"/>
          <w:sz w:val="24"/>
          <w:szCs w:val="24"/>
          <w:rtl/>
          <w:lang w:bidi="ar-TN"/>
        </w:rPr>
      </w:pPr>
      <w:r w:rsidRPr="007B3411">
        <w:rPr>
          <w:rFonts w:ascii="Times New Roman,Bold" w:cs="Sultan bold" w:hint="cs"/>
          <w:sz w:val="24"/>
          <w:szCs w:val="24"/>
          <w:rtl/>
          <w:lang w:bidi="ar-TN"/>
        </w:rPr>
        <w:t xml:space="preserve">ما هي وظيفة المقاوم المتغير في الدارة بالنسبة </w:t>
      </w:r>
      <w:r w:rsidR="00D20F92">
        <w:rPr>
          <w:rFonts w:ascii="Times New Roman,Bold" w:cs="Sultan bold" w:hint="cs"/>
          <w:sz w:val="24"/>
          <w:szCs w:val="24"/>
          <w:rtl/>
          <w:lang w:bidi="ar-TN"/>
        </w:rPr>
        <w:t>للمصباح</w:t>
      </w:r>
      <w:r w:rsidR="00752FA1">
        <w:rPr>
          <w:rFonts w:ascii="Times New Roman,Bold" w:cs="Sultan bold" w:hint="cs"/>
          <w:sz w:val="24"/>
          <w:szCs w:val="24"/>
          <w:rtl/>
          <w:lang w:bidi="ar-TN"/>
        </w:rPr>
        <w:t xml:space="preserve"> </w:t>
      </w:r>
      <w:r w:rsidRPr="007B3411">
        <w:rPr>
          <w:rFonts w:ascii="Times New Roman,Bold" w:cs="Sultan bold"/>
          <w:sz w:val="24"/>
          <w:szCs w:val="24"/>
          <w:rtl/>
          <w:lang w:bidi="ar-TN"/>
        </w:rPr>
        <w:t>؟</w:t>
      </w:r>
      <w:r w:rsidRPr="007B3411">
        <w:rPr>
          <w:rFonts w:ascii="Times New Roman,Bold" w:cs="Sultan bold" w:hint="cs"/>
          <w:sz w:val="24"/>
          <w:szCs w:val="24"/>
          <w:rtl/>
          <w:lang w:bidi="ar-TN"/>
        </w:rPr>
        <w:t xml:space="preserve"> </w:t>
      </w:r>
    </w:p>
    <w:p w:rsidR="004D0BE4" w:rsidRPr="00053392" w:rsidRDefault="004D0BE4" w:rsidP="00BA2DCD">
      <w:pPr>
        <w:bidi/>
        <w:ind w:right="-709"/>
        <w:rPr>
          <w:rFonts w:ascii="Times New Roman,Bold" w:cs="Sultan bold"/>
          <w:sz w:val="24"/>
          <w:szCs w:val="24"/>
          <w:rtl/>
          <w:lang w:bidi="ar-TN"/>
        </w:rPr>
      </w:pPr>
      <w:r>
        <w:rPr>
          <w:rFonts w:hint="cs"/>
          <w:rtl/>
          <w:lang w:bidi="ar-TN"/>
        </w:rPr>
        <w:t>...................................</w:t>
      </w:r>
      <w:r>
        <w:rPr>
          <w:rFonts w:asciiTheme="minorBidi" w:hAnsiTheme="minorBidi"/>
          <w:lang w:bidi="ar-TN"/>
        </w:rPr>
        <w:t>......................................................................................</w:t>
      </w:r>
      <w:r w:rsidRPr="00901E02">
        <w:rPr>
          <w:rFonts w:hint="cs"/>
          <w:rtl/>
          <w:lang w:bidi="ar-TN"/>
        </w:rPr>
        <w:t>..</w:t>
      </w:r>
      <w:r>
        <w:rPr>
          <w:rFonts w:hint="cs"/>
          <w:rtl/>
          <w:lang w:bidi="ar-TN"/>
        </w:rPr>
        <w:t>.....................................</w:t>
      </w:r>
    </w:p>
    <w:sectPr w:rsidR="004D0BE4" w:rsidRPr="00053392" w:rsidSect="00094EB3">
      <w:footerReference w:type="default" r:id="rId15"/>
      <w:pgSz w:w="11906" w:h="16838"/>
      <w:pgMar w:top="1417" w:right="1417" w:bottom="1417" w:left="1417" w:header="708" w:footer="708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0581" w:rsidRDefault="00AA0581" w:rsidP="00243A6D">
      <w:pPr>
        <w:spacing w:after="0" w:line="240" w:lineRule="auto"/>
      </w:pPr>
      <w:r>
        <w:separator/>
      </w:r>
    </w:p>
  </w:endnote>
  <w:endnote w:type="continuationSeparator" w:id="0">
    <w:p w:rsidR="00AA0581" w:rsidRDefault="00AA0581" w:rsidP="00243A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ullets2">
    <w:panose1 w:val="020B0603050302020204"/>
    <w:charset w:val="02"/>
    <w:family w:val="swiss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t Nouveau Blume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Boutros Ads Inline">
    <w:panose1 w:val="00000000000000000000"/>
    <w:charset w:val="B2"/>
    <w:family w:val="auto"/>
    <w:pitch w:val="variable"/>
    <w:sig w:usb0="00002001" w:usb1="80000000" w:usb2="00000008" w:usb3="00000000" w:csb0="00000040" w:csb1="00000000"/>
  </w:font>
  <w:font w:name="Mohareb 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dvertisingBol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AWI-3-28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GA Aladdin Regula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W1 SHUROOQ 20 014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Pen Kufi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-Bshe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awi Shafa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Times New Roman,Bold">
    <w:altName w:val="Times New Roman"/>
    <w:panose1 w:val="00000000000000000000"/>
    <w:charset w:val="B2"/>
    <w:family w:val="auto"/>
    <w:notTrueType/>
    <w:pitch w:val="default"/>
    <w:sig w:usb0="00002000" w:usb1="00000000" w:usb2="00000000" w:usb3="00000000" w:csb0="00000040" w:csb1="00000000"/>
  </w:font>
  <w:font w:name="Sultan bold">
    <w:panose1 w:val="00000000000000000000"/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505059"/>
      <w:docPartObj>
        <w:docPartGallery w:val="Page Numbers (Bottom of Page)"/>
        <w:docPartUnique/>
      </w:docPartObj>
    </w:sdtPr>
    <w:sdtContent>
      <w:p w:rsidR="00243A6D" w:rsidRDefault="009E305E">
        <w:pPr>
          <w:pStyle w:val="Pieddepage"/>
        </w:pPr>
        <w:r w:rsidRPr="009E305E">
          <w:rPr>
            <w:rFonts w:asciiTheme="majorHAnsi" w:hAnsiTheme="majorHAnsi"/>
            <w:noProof/>
            <w:sz w:val="28"/>
            <w:szCs w:val="28"/>
            <w:lang w:eastAsia="zh-TW"/>
          </w:rPr>
          <w:pict>
            <v:group id="_x0000_s2049" style="position:absolute;margin-left:32.25pt;margin-top:23.4pt;width:527.25pt;height:24.55pt;z-index:251660288;mso-position-horizontal-relative:page;mso-position-vertical-relative:bottom-margin-area" coordorigin="-8,14978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0" type="#_x0000_t202" style="position:absolute;left:782;top:14990;width:659;height:288" filled="f" stroked="f">
                <v:textbox style="mso-next-textbox:#_x0000_s2050" inset="0,0,0,0">
                  <w:txbxContent>
                    <w:p w:rsidR="006A72EE" w:rsidRPr="006A72EE" w:rsidRDefault="009E305E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begin"/>
                      </w:r>
                      <w:r w:rsidR="006A72EE"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instrText xml:space="preserve"> PAGE    \* MERGEFORMAT </w:instrText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separate"/>
                      </w:r>
                      <w:r w:rsidR="00D20F92" w:rsidRPr="00D20F92">
                        <w:rPr>
                          <w:rFonts w:asciiTheme="majorBidi" w:hAnsiTheme="majorBidi" w:cstheme="majorBidi"/>
                          <w:b/>
                          <w:bCs/>
                          <w:noProof/>
                          <w:color w:val="8C8C8C" w:themeColor="background1" w:themeShade="8C"/>
                          <w:sz w:val="28"/>
                          <w:szCs w:val="28"/>
                        </w:rPr>
                        <w:t>2</w:t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end"/>
                      </w:r>
                      <w:r w:rsidR="006A72EE"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  <w:rtl/>
                        </w:rPr>
                        <w:t>2</w:t>
                      </w:r>
                      <w:r w:rsidR="006A72EE">
                        <w:rPr>
                          <w:rFonts w:hint="cs"/>
                          <w:sz w:val="28"/>
                          <w:szCs w:val="28"/>
                          <w:rtl/>
                        </w:rPr>
                        <w:t>/</w:t>
                      </w:r>
                    </w:p>
                  </w:txbxContent>
                </v:textbox>
              </v:shape>
              <v:group id="_x0000_s2051" style="position:absolute;left:-8;top:14978;width:12255;height:230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2" type="#_x0000_t34" style="position:absolute;left:-8;top:14978;width:1260;height:230;flip:y" o:connectortype="elbow" adj=",1024457,257" strokecolor="#a5a5a5 [2092]"/>
                <v:shape id="_x0000_s2053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0581" w:rsidRDefault="00AA0581" w:rsidP="00243A6D">
      <w:pPr>
        <w:spacing w:after="0" w:line="240" w:lineRule="auto"/>
      </w:pPr>
      <w:r>
        <w:separator/>
      </w:r>
    </w:p>
  </w:footnote>
  <w:footnote w:type="continuationSeparator" w:id="0">
    <w:p w:rsidR="00AA0581" w:rsidRDefault="00AA0581" w:rsidP="00243A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86F9F"/>
    <w:multiLevelType w:val="hybridMultilevel"/>
    <w:tmpl w:val="04E8836C"/>
    <w:lvl w:ilvl="0" w:tplc="38AC7CDE">
      <w:start w:val="1"/>
      <w:numFmt w:val="upperRoman"/>
      <w:lvlText w:val="%1."/>
      <w:lvlJc w:val="right"/>
      <w:pPr>
        <w:ind w:left="11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731" w:hanging="360"/>
      </w:pPr>
    </w:lvl>
    <w:lvl w:ilvl="2" w:tplc="040C001B" w:tentative="1">
      <w:start w:val="1"/>
      <w:numFmt w:val="lowerRoman"/>
      <w:lvlText w:val="%3."/>
      <w:lvlJc w:val="right"/>
      <w:pPr>
        <w:ind w:left="1451" w:hanging="180"/>
      </w:pPr>
    </w:lvl>
    <w:lvl w:ilvl="3" w:tplc="040C000F" w:tentative="1">
      <w:start w:val="1"/>
      <w:numFmt w:val="decimal"/>
      <w:lvlText w:val="%4."/>
      <w:lvlJc w:val="left"/>
      <w:pPr>
        <w:ind w:left="2171" w:hanging="360"/>
      </w:pPr>
    </w:lvl>
    <w:lvl w:ilvl="4" w:tplc="040C0019" w:tentative="1">
      <w:start w:val="1"/>
      <w:numFmt w:val="lowerLetter"/>
      <w:lvlText w:val="%5."/>
      <w:lvlJc w:val="left"/>
      <w:pPr>
        <w:ind w:left="2891" w:hanging="360"/>
      </w:pPr>
    </w:lvl>
    <w:lvl w:ilvl="5" w:tplc="040C001B" w:tentative="1">
      <w:start w:val="1"/>
      <w:numFmt w:val="lowerRoman"/>
      <w:lvlText w:val="%6."/>
      <w:lvlJc w:val="right"/>
      <w:pPr>
        <w:ind w:left="3611" w:hanging="180"/>
      </w:pPr>
    </w:lvl>
    <w:lvl w:ilvl="6" w:tplc="040C000F" w:tentative="1">
      <w:start w:val="1"/>
      <w:numFmt w:val="decimal"/>
      <w:lvlText w:val="%7."/>
      <w:lvlJc w:val="left"/>
      <w:pPr>
        <w:ind w:left="4331" w:hanging="360"/>
      </w:pPr>
    </w:lvl>
    <w:lvl w:ilvl="7" w:tplc="040C0019" w:tentative="1">
      <w:start w:val="1"/>
      <w:numFmt w:val="lowerLetter"/>
      <w:lvlText w:val="%8."/>
      <w:lvlJc w:val="left"/>
      <w:pPr>
        <w:ind w:left="5051" w:hanging="360"/>
      </w:pPr>
    </w:lvl>
    <w:lvl w:ilvl="8" w:tplc="040C001B" w:tentative="1">
      <w:start w:val="1"/>
      <w:numFmt w:val="lowerRoman"/>
      <w:lvlText w:val="%9."/>
      <w:lvlJc w:val="right"/>
      <w:pPr>
        <w:ind w:left="5771" w:hanging="180"/>
      </w:pPr>
    </w:lvl>
  </w:abstractNum>
  <w:abstractNum w:abstractNumId="1">
    <w:nsid w:val="05232FA6"/>
    <w:multiLevelType w:val="hybridMultilevel"/>
    <w:tmpl w:val="9B0C8DB2"/>
    <w:lvl w:ilvl="0" w:tplc="F3DE4BAA">
      <w:start w:val="1"/>
      <w:numFmt w:val="bullet"/>
      <w:lvlText w:val="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2F0B17"/>
    <w:multiLevelType w:val="hybridMultilevel"/>
    <w:tmpl w:val="74B0E5AC"/>
    <w:lvl w:ilvl="0" w:tplc="BC48C688">
      <w:start w:val="1"/>
      <w:numFmt w:val="bullet"/>
      <w:lvlText w:val=""/>
      <w:lvlJc w:val="left"/>
      <w:pPr>
        <w:ind w:left="2061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">
    <w:nsid w:val="0D5E0435"/>
    <w:multiLevelType w:val="hybridMultilevel"/>
    <w:tmpl w:val="1422B890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470025"/>
    <w:multiLevelType w:val="hybridMultilevel"/>
    <w:tmpl w:val="9828C5F6"/>
    <w:lvl w:ilvl="0" w:tplc="F0DCED02">
      <w:start w:val="1"/>
      <w:numFmt w:val="bullet"/>
      <w:lvlText w:val="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ECB7AEA"/>
    <w:multiLevelType w:val="hybridMultilevel"/>
    <w:tmpl w:val="BF303F46"/>
    <w:lvl w:ilvl="0" w:tplc="B912583C">
      <w:start w:val="1"/>
      <w:numFmt w:val="upperRoman"/>
      <w:lvlText w:val="%1."/>
      <w:lvlJc w:val="right"/>
      <w:pPr>
        <w:ind w:left="360" w:hanging="360"/>
      </w:pPr>
      <w:rPr>
        <w:sz w:val="24"/>
        <w:szCs w:val="24"/>
        <w:lang w:val="fr-FR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9D1FA3"/>
    <w:multiLevelType w:val="hybridMultilevel"/>
    <w:tmpl w:val="B90E04E6"/>
    <w:lvl w:ilvl="0" w:tplc="040C0009">
      <w:start w:val="1"/>
      <w:numFmt w:val="bullet"/>
      <w:lvlText w:val=""/>
      <w:lvlJc w:val="left"/>
      <w:pPr>
        <w:ind w:left="1003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7">
    <w:nsid w:val="24F46F01"/>
    <w:multiLevelType w:val="hybridMultilevel"/>
    <w:tmpl w:val="AF34E69C"/>
    <w:lvl w:ilvl="0" w:tplc="8E6C6B64">
      <w:start w:val="1"/>
      <w:numFmt w:val="arabicAlpha"/>
      <w:lvlText w:val="%1"/>
      <w:lvlJc w:val="left"/>
      <w:pPr>
        <w:ind w:left="643" w:hanging="360"/>
      </w:pPr>
      <w:rPr>
        <w:rFonts w:hint="default"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A94B83"/>
    <w:multiLevelType w:val="hybridMultilevel"/>
    <w:tmpl w:val="6F849AB4"/>
    <w:lvl w:ilvl="0" w:tplc="7BB8D7DA">
      <w:start w:val="1"/>
      <w:numFmt w:val="bullet"/>
      <w:lvlText w:val="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8BD1D03"/>
    <w:multiLevelType w:val="hybridMultilevel"/>
    <w:tmpl w:val="B504DA32"/>
    <w:lvl w:ilvl="0" w:tplc="5C8E4748">
      <w:start w:val="1"/>
      <w:numFmt w:val="bullet"/>
      <w:lvlText w:val=""/>
      <w:lvlJc w:val="left"/>
      <w:pPr>
        <w:ind w:left="1068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2D12505F"/>
    <w:multiLevelType w:val="hybridMultilevel"/>
    <w:tmpl w:val="99BAE55A"/>
    <w:lvl w:ilvl="0" w:tplc="402A1488">
      <w:start w:val="1"/>
      <w:numFmt w:val="decimal"/>
      <w:lvlText w:val="%1."/>
      <w:lvlJc w:val="left"/>
      <w:pPr>
        <w:ind w:left="643" w:hanging="360"/>
      </w:pPr>
      <w:rPr>
        <w:sz w:val="32"/>
        <w:szCs w:val="3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0141EE"/>
    <w:multiLevelType w:val="hybridMultilevel"/>
    <w:tmpl w:val="1F52DBB0"/>
    <w:lvl w:ilvl="0" w:tplc="9E2A56E4">
      <w:start w:val="1"/>
      <w:numFmt w:val="arabicAbjad"/>
      <w:lvlText w:val="%1)"/>
      <w:lvlJc w:val="left"/>
      <w:pPr>
        <w:ind w:left="720" w:hanging="360"/>
      </w:pPr>
      <w:rPr>
        <w:rFonts w:hint="default"/>
        <w:b/>
        <w:bCs/>
        <w:sz w:val="24"/>
        <w:szCs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81C497C"/>
    <w:multiLevelType w:val="hybridMultilevel"/>
    <w:tmpl w:val="98EAD826"/>
    <w:lvl w:ilvl="0" w:tplc="BAD4EB46">
      <w:start w:val="1"/>
      <w:numFmt w:val="bullet"/>
      <w:lvlText w:val="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E797158"/>
    <w:multiLevelType w:val="hybridMultilevel"/>
    <w:tmpl w:val="0118586E"/>
    <w:lvl w:ilvl="0" w:tplc="040C000B">
      <w:start w:val="1"/>
      <w:numFmt w:val="bullet"/>
      <w:lvlText w:val=""/>
      <w:lvlJc w:val="left"/>
      <w:pPr>
        <w:ind w:left="243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75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47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190" w:hanging="360"/>
      </w:pPr>
      <w:rPr>
        <w:rFonts w:ascii="Wingdings" w:hAnsi="Wingdings" w:hint="default"/>
      </w:rPr>
    </w:lvl>
  </w:abstractNum>
  <w:abstractNum w:abstractNumId="14">
    <w:nsid w:val="441E6502"/>
    <w:multiLevelType w:val="hybridMultilevel"/>
    <w:tmpl w:val="22347AF0"/>
    <w:lvl w:ilvl="0" w:tplc="A984D1C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F8305A"/>
    <w:multiLevelType w:val="hybridMultilevel"/>
    <w:tmpl w:val="E312D64A"/>
    <w:lvl w:ilvl="0" w:tplc="59DA71A0">
      <w:start w:val="1"/>
      <w:numFmt w:val="bullet"/>
      <w:lvlText w:val="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524413D"/>
    <w:multiLevelType w:val="hybridMultilevel"/>
    <w:tmpl w:val="2696B08E"/>
    <w:lvl w:ilvl="0" w:tplc="6DFCC762">
      <w:start w:val="1"/>
      <w:numFmt w:val="bullet"/>
      <w:lvlText w:val=""/>
      <w:lvlJc w:val="left"/>
      <w:pPr>
        <w:ind w:left="720" w:hanging="360"/>
      </w:pPr>
      <w:rPr>
        <w:rFonts w:ascii="Bullets2" w:hAnsi="Bullets2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6C40CF0"/>
    <w:multiLevelType w:val="hybridMultilevel"/>
    <w:tmpl w:val="25D6D6CC"/>
    <w:lvl w:ilvl="0" w:tplc="2DFA2AB0">
      <w:start w:val="1"/>
      <w:numFmt w:val="bullet"/>
      <w:lvlText w:val=""/>
      <w:lvlJc w:val="left"/>
      <w:pPr>
        <w:ind w:left="371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31" w:hanging="360"/>
      </w:pPr>
      <w:rPr>
        <w:rFonts w:ascii="Wingdings" w:hAnsi="Wingdings" w:hint="default"/>
      </w:rPr>
    </w:lvl>
  </w:abstractNum>
  <w:abstractNum w:abstractNumId="18">
    <w:nsid w:val="49494C75"/>
    <w:multiLevelType w:val="hybridMultilevel"/>
    <w:tmpl w:val="E67CC6B4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731" w:hanging="360"/>
      </w:pPr>
    </w:lvl>
    <w:lvl w:ilvl="2" w:tplc="040C001B" w:tentative="1">
      <w:start w:val="1"/>
      <w:numFmt w:val="lowerRoman"/>
      <w:lvlText w:val="%3."/>
      <w:lvlJc w:val="right"/>
      <w:pPr>
        <w:ind w:left="1451" w:hanging="180"/>
      </w:pPr>
    </w:lvl>
    <w:lvl w:ilvl="3" w:tplc="040C000F" w:tentative="1">
      <w:start w:val="1"/>
      <w:numFmt w:val="decimal"/>
      <w:lvlText w:val="%4."/>
      <w:lvlJc w:val="left"/>
      <w:pPr>
        <w:ind w:left="2171" w:hanging="360"/>
      </w:pPr>
    </w:lvl>
    <w:lvl w:ilvl="4" w:tplc="040C0019" w:tentative="1">
      <w:start w:val="1"/>
      <w:numFmt w:val="lowerLetter"/>
      <w:lvlText w:val="%5."/>
      <w:lvlJc w:val="left"/>
      <w:pPr>
        <w:ind w:left="2891" w:hanging="360"/>
      </w:pPr>
    </w:lvl>
    <w:lvl w:ilvl="5" w:tplc="040C001B" w:tentative="1">
      <w:start w:val="1"/>
      <w:numFmt w:val="lowerRoman"/>
      <w:lvlText w:val="%6."/>
      <w:lvlJc w:val="right"/>
      <w:pPr>
        <w:ind w:left="3611" w:hanging="180"/>
      </w:pPr>
    </w:lvl>
    <w:lvl w:ilvl="6" w:tplc="040C000F" w:tentative="1">
      <w:start w:val="1"/>
      <w:numFmt w:val="decimal"/>
      <w:lvlText w:val="%7."/>
      <w:lvlJc w:val="left"/>
      <w:pPr>
        <w:ind w:left="4331" w:hanging="360"/>
      </w:pPr>
    </w:lvl>
    <w:lvl w:ilvl="7" w:tplc="040C0019" w:tentative="1">
      <w:start w:val="1"/>
      <w:numFmt w:val="lowerLetter"/>
      <w:lvlText w:val="%8."/>
      <w:lvlJc w:val="left"/>
      <w:pPr>
        <w:ind w:left="5051" w:hanging="360"/>
      </w:pPr>
    </w:lvl>
    <w:lvl w:ilvl="8" w:tplc="040C001B" w:tentative="1">
      <w:start w:val="1"/>
      <w:numFmt w:val="lowerRoman"/>
      <w:lvlText w:val="%9."/>
      <w:lvlJc w:val="right"/>
      <w:pPr>
        <w:ind w:left="5771" w:hanging="180"/>
      </w:pPr>
    </w:lvl>
  </w:abstractNum>
  <w:abstractNum w:abstractNumId="19">
    <w:nsid w:val="53911E3A"/>
    <w:multiLevelType w:val="hybridMultilevel"/>
    <w:tmpl w:val="1A9C37C2"/>
    <w:lvl w:ilvl="0" w:tplc="9E7A524A">
      <w:start w:val="1"/>
      <w:numFmt w:val="bullet"/>
      <w:lvlText w:val=""/>
      <w:lvlJc w:val="left"/>
      <w:pPr>
        <w:ind w:left="72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54749F0"/>
    <w:multiLevelType w:val="hybridMultilevel"/>
    <w:tmpl w:val="C0BCA08E"/>
    <w:lvl w:ilvl="0" w:tplc="E07EE068">
      <w:start w:val="1"/>
      <w:numFmt w:val="bullet"/>
      <w:lvlText w:val="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6D9F4A41"/>
    <w:multiLevelType w:val="hybridMultilevel"/>
    <w:tmpl w:val="54C8FB4C"/>
    <w:lvl w:ilvl="0" w:tplc="3DAC54C8">
      <w:start w:val="1"/>
      <w:numFmt w:val="bullet"/>
      <w:lvlText w:val=""/>
      <w:lvlJc w:val="left"/>
      <w:pPr>
        <w:ind w:left="72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0B65890"/>
    <w:multiLevelType w:val="hybridMultilevel"/>
    <w:tmpl w:val="9C32C822"/>
    <w:lvl w:ilvl="0" w:tplc="040C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6C36137"/>
    <w:multiLevelType w:val="hybridMultilevel"/>
    <w:tmpl w:val="7DD85984"/>
    <w:lvl w:ilvl="0" w:tplc="F8D23B12">
      <w:start w:val="1"/>
      <w:numFmt w:val="bullet"/>
      <w:lvlText w:val="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7913B40"/>
    <w:multiLevelType w:val="hybridMultilevel"/>
    <w:tmpl w:val="D21640E2"/>
    <w:lvl w:ilvl="0" w:tplc="A7D4E59A">
      <w:start w:val="1"/>
      <w:numFmt w:val="bullet"/>
      <w:lvlText w:val="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79AD2B97"/>
    <w:multiLevelType w:val="hybridMultilevel"/>
    <w:tmpl w:val="367A4916"/>
    <w:lvl w:ilvl="0" w:tplc="599621BE">
      <w:start w:val="1"/>
      <w:numFmt w:val="bullet"/>
      <w:lvlText w:val=""/>
      <w:lvlJc w:val="left"/>
      <w:pPr>
        <w:ind w:left="72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C406A15"/>
    <w:multiLevelType w:val="hybridMultilevel"/>
    <w:tmpl w:val="A23AF86E"/>
    <w:lvl w:ilvl="0" w:tplc="3702968A">
      <w:start w:val="1"/>
      <w:numFmt w:val="bullet"/>
      <w:lvlText w:val=""/>
      <w:lvlJc w:val="left"/>
      <w:pPr>
        <w:ind w:left="2486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320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92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64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6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8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80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52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246" w:hanging="360"/>
      </w:pPr>
      <w:rPr>
        <w:rFonts w:ascii="Wingdings" w:hAnsi="Wingdings" w:hint="default"/>
      </w:rPr>
    </w:lvl>
  </w:abstractNum>
  <w:abstractNum w:abstractNumId="27">
    <w:nsid w:val="7CF05C86"/>
    <w:multiLevelType w:val="hybridMultilevel"/>
    <w:tmpl w:val="DE064D04"/>
    <w:lvl w:ilvl="0" w:tplc="F59CF79E">
      <w:start w:val="1"/>
      <w:numFmt w:val="bullet"/>
      <w:lvlText w:val="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1"/>
  </w:num>
  <w:num w:numId="3">
    <w:abstractNumId w:val="8"/>
  </w:num>
  <w:num w:numId="4">
    <w:abstractNumId w:val="20"/>
  </w:num>
  <w:num w:numId="5">
    <w:abstractNumId w:val="9"/>
  </w:num>
  <w:num w:numId="6">
    <w:abstractNumId w:val="27"/>
  </w:num>
  <w:num w:numId="7">
    <w:abstractNumId w:val="15"/>
  </w:num>
  <w:num w:numId="8">
    <w:abstractNumId w:val="25"/>
  </w:num>
  <w:num w:numId="9">
    <w:abstractNumId w:val="16"/>
  </w:num>
  <w:num w:numId="10">
    <w:abstractNumId w:val="10"/>
  </w:num>
  <w:num w:numId="11">
    <w:abstractNumId w:val="7"/>
  </w:num>
  <w:num w:numId="12">
    <w:abstractNumId w:val="5"/>
  </w:num>
  <w:num w:numId="13">
    <w:abstractNumId w:val="6"/>
  </w:num>
  <w:num w:numId="14">
    <w:abstractNumId w:val="23"/>
  </w:num>
  <w:num w:numId="15">
    <w:abstractNumId w:val="13"/>
  </w:num>
  <w:num w:numId="16">
    <w:abstractNumId w:val="17"/>
  </w:num>
  <w:num w:numId="17">
    <w:abstractNumId w:val="1"/>
  </w:num>
  <w:num w:numId="18">
    <w:abstractNumId w:val="26"/>
  </w:num>
  <w:num w:numId="19">
    <w:abstractNumId w:val="12"/>
  </w:num>
  <w:num w:numId="20">
    <w:abstractNumId w:val="4"/>
  </w:num>
  <w:num w:numId="21">
    <w:abstractNumId w:val="2"/>
  </w:num>
  <w:num w:numId="22">
    <w:abstractNumId w:val="24"/>
  </w:num>
  <w:num w:numId="23">
    <w:abstractNumId w:val="18"/>
  </w:num>
  <w:num w:numId="24">
    <w:abstractNumId w:val="19"/>
  </w:num>
  <w:num w:numId="25">
    <w:abstractNumId w:val="14"/>
  </w:num>
  <w:num w:numId="26">
    <w:abstractNumId w:val="22"/>
  </w:num>
  <w:num w:numId="27">
    <w:abstractNumId w:val="3"/>
  </w:num>
  <w:num w:numId="28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12290">
      <o:colormenu v:ext="edit" fillcolor="none" strokecolor="none" shadowcolor="none"/>
    </o:shapedefaults>
    <o:shapelayout v:ext="edit">
      <o:idmap v:ext="edit" data="2"/>
      <o:rules v:ext="edit">
        <o:r id="V:Rule3" type="connector" idref="#_x0000_s2053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094EB3"/>
    <w:rsid w:val="00016539"/>
    <w:rsid w:val="00020A29"/>
    <w:rsid w:val="00037BFC"/>
    <w:rsid w:val="00053392"/>
    <w:rsid w:val="000619ED"/>
    <w:rsid w:val="00063C3F"/>
    <w:rsid w:val="00063E57"/>
    <w:rsid w:val="00094EB3"/>
    <w:rsid w:val="0009586F"/>
    <w:rsid w:val="000C64B4"/>
    <w:rsid w:val="000D432E"/>
    <w:rsid w:val="000D47B5"/>
    <w:rsid w:val="000E34ED"/>
    <w:rsid w:val="000F35F1"/>
    <w:rsid w:val="0012013E"/>
    <w:rsid w:val="0013316B"/>
    <w:rsid w:val="001342F2"/>
    <w:rsid w:val="00140538"/>
    <w:rsid w:val="00153133"/>
    <w:rsid w:val="001742CF"/>
    <w:rsid w:val="001827CB"/>
    <w:rsid w:val="001A1E28"/>
    <w:rsid w:val="001C0EB8"/>
    <w:rsid w:val="001E31F0"/>
    <w:rsid w:val="001E786D"/>
    <w:rsid w:val="001F3CF2"/>
    <w:rsid w:val="001F6014"/>
    <w:rsid w:val="002217CA"/>
    <w:rsid w:val="002331CD"/>
    <w:rsid w:val="00234106"/>
    <w:rsid w:val="002415CC"/>
    <w:rsid w:val="00243A6D"/>
    <w:rsid w:val="00251257"/>
    <w:rsid w:val="00273A04"/>
    <w:rsid w:val="0028085E"/>
    <w:rsid w:val="00297D6C"/>
    <w:rsid w:val="002A3250"/>
    <w:rsid w:val="002A52DE"/>
    <w:rsid w:val="002C4A5C"/>
    <w:rsid w:val="002C718D"/>
    <w:rsid w:val="002E30F2"/>
    <w:rsid w:val="00303C5F"/>
    <w:rsid w:val="00304C53"/>
    <w:rsid w:val="003442A0"/>
    <w:rsid w:val="00362930"/>
    <w:rsid w:val="0036303C"/>
    <w:rsid w:val="00374665"/>
    <w:rsid w:val="0038001D"/>
    <w:rsid w:val="003934AD"/>
    <w:rsid w:val="003B28E2"/>
    <w:rsid w:val="003B7C5A"/>
    <w:rsid w:val="003F35E4"/>
    <w:rsid w:val="003F5953"/>
    <w:rsid w:val="0040233D"/>
    <w:rsid w:val="0041159C"/>
    <w:rsid w:val="00415AA8"/>
    <w:rsid w:val="00441E05"/>
    <w:rsid w:val="00454943"/>
    <w:rsid w:val="004876E5"/>
    <w:rsid w:val="004928C7"/>
    <w:rsid w:val="004A5F5B"/>
    <w:rsid w:val="004C7D1E"/>
    <w:rsid w:val="004D0BE4"/>
    <w:rsid w:val="004E0D18"/>
    <w:rsid w:val="004E1866"/>
    <w:rsid w:val="004E1E1D"/>
    <w:rsid w:val="004E24EB"/>
    <w:rsid w:val="00533B8B"/>
    <w:rsid w:val="00540E18"/>
    <w:rsid w:val="00544776"/>
    <w:rsid w:val="00570EAE"/>
    <w:rsid w:val="00582B86"/>
    <w:rsid w:val="00591300"/>
    <w:rsid w:val="00597599"/>
    <w:rsid w:val="005A4C9B"/>
    <w:rsid w:val="005C220A"/>
    <w:rsid w:val="005C3D37"/>
    <w:rsid w:val="005C6344"/>
    <w:rsid w:val="005D1AB1"/>
    <w:rsid w:val="005E2D98"/>
    <w:rsid w:val="005E40E2"/>
    <w:rsid w:val="005E4B17"/>
    <w:rsid w:val="005F0280"/>
    <w:rsid w:val="005F30BA"/>
    <w:rsid w:val="005F6D6F"/>
    <w:rsid w:val="00607286"/>
    <w:rsid w:val="00610183"/>
    <w:rsid w:val="00614855"/>
    <w:rsid w:val="00615D79"/>
    <w:rsid w:val="0061781D"/>
    <w:rsid w:val="006302A6"/>
    <w:rsid w:val="006668CE"/>
    <w:rsid w:val="006757A7"/>
    <w:rsid w:val="00676E63"/>
    <w:rsid w:val="00690017"/>
    <w:rsid w:val="00691950"/>
    <w:rsid w:val="006A29AB"/>
    <w:rsid w:val="006A6A8E"/>
    <w:rsid w:val="006A72EE"/>
    <w:rsid w:val="006B68B8"/>
    <w:rsid w:val="006C02AF"/>
    <w:rsid w:val="006F0DE7"/>
    <w:rsid w:val="006F316B"/>
    <w:rsid w:val="006F5C5F"/>
    <w:rsid w:val="006F7979"/>
    <w:rsid w:val="007020AE"/>
    <w:rsid w:val="0070594A"/>
    <w:rsid w:val="00705F83"/>
    <w:rsid w:val="00706212"/>
    <w:rsid w:val="00707248"/>
    <w:rsid w:val="00736D62"/>
    <w:rsid w:val="00752FA1"/>
    <w:rsid w:val="007718FE"/>
    <w:rsid w:val="00780259"/>
    <w:rsid w:val="007919EF"/>
    <w:rsid w:val="007A2D26"/>
    <w:rsid w:val="007A3E71"/>
    <w:rsid w:val="007A598B"/>
    <w:rsid w:val="007A728E"/>
    <w:rsid w:val="007B4435"/>
    <w:rsid w:val="007B5F0D"/>
    <w:rsid w:val="007C6256"/>
    <w:rsid w:val="007C62F4"/>
    <w:rsid w:val="007C6CD4"/>
    <w:rsid w:val="007D2929"/>
    <w:rsid w:val="008032F6"/>
    <w:rsid w:val="008121EB"/>
    <w:rsid w:val="00837310"/>
    <w:rsid w:val="00875D96"/>
    <w:rsid w:val="008846E7"/>
    <w:rsid w:val="008A0C87"/>
    <w:rsid w:val="008B0DD3"/>
    <w:rsid w:val="008B0F19"/>
    <w:rsid w:val="008C39F3"/>
    <w:rsid w:val="008F7A02"/>
    <w:rsid w:val="0090754F"/>
    <w:rsid w:val="009178C4"/>
    <w:rsid w:val="009246D2"/>
    <w:rsid w:val="00930D2D"/>
    <w:rsid w:val="00964CA8"/>
    <w:rsid w:val="00977DF2"/>
    <w:rsid w:val="00982F75"/>
    <w:rsid w:val="00997FFC"/>
    <w:rsid w:val="009D28F8"/>
    <w:rsid w:val="009E305E"/>
    <w:rsid w:val="009F3A07"/>
    <w:rsid w:val="009F5CEC"/>
    <w:rsid w:val="00A252A1"/>
    <w:rsid w:val="00A470F0"/>
    <w:rsid w:val="00A51E99"/>
    <w:rsid w:val="00A74652"/>
    <w:rsid w:val="00A96F4D"/>
    <w:rsid w:val="00AA0581"/>
    <w:rsid w:val="00AA1697"/>
    <w:rsid w:val="00AB6D16"/>
    <w:rsid w:val="00AE60DE"/>
    <w:rsid w:val="00B00A94"/>
    <w:rsid w:val="00B02073"/>
    <w:rsid w:val="00B453C6"/>
    <w:rsid w:val="00B65552"/>
    <w:rsid w:val="00B81620"/>
    <w:rsid w:val="00B831EA"/>
    <w:rsid w:val="00B971E9"/>
    <w:rsid w:val="00BA2DCD"/>
    <w:rsid w:val="00BA43DF"/>
    <w:rsid w:val="00BB3946"/>
    <w:rsid w:val="00BD3A49"/>
    <w:rsid w:val="00BE08E2"/>
    <w:rsid w:val="00BF1811"/>
    <w:rsid w:val="00BF4FB1"/>
    <w:rsid w:val="00C11597"/>
    <w:rsid w:val="00C13520"/>
    <w:rsid w:val="00C21B00"/>
    <w:rsid w:val="00C35AEB"/>
    <w:rsid w:val="00C57C5A"/>
    <w:rsid w:val="00C57CE4"/>
    <w:rsid w:val="00C65A34"/>
    <w:rsid w:val="00C8518E"/>
    <w:rsid w:val="00C92286"/>
    <w:rsid w:val="00CB054E"/>
    <w:rsid w:val="00CD58D0"/>
    <w:rsid w:val="00CE7EB7"/>
    <w:rsid w:val="00CF0C6C"/>
    <w:rsid w:val="00CF2245"/>
    <w:rsid w:val="00CF272A"/>
    <w:rsid w:val="00CF6B32"/>
    <w:rsid w:val="00D019D6"/>
    <w:rsid w:val="00D102A1"/>
    <w:rsid w:val="00D12F49"/>
    <w:rsid w:val="00D208A5"/>
    <w:rsid w:val="00D20F92"/>
    <w:rsid w:val="00D251C7"/>
    <w:rsid w:val="00D33550"/>
    <w:rsid w:val="00D512BD"/>
    <w:rsid w:val="00D6649C"/>
    <w:rsid w:val="00D9446F"/>
    <w:rsid w:val="00DA016E"/>
    <w:rsid w:val="00DA2AA3"/>
    <w:rsid w:val="00DA3151"/>
    <w:rsid w:val="00DA4417"/>
    <w:rsid w:val="00DC4353"/>
    <w:rsid w:val="00DD7E1C"/>
    <w:rsid w:val="00DE72F9"/>
    <w:rsid w:val="00E0198C"/>
    <w:rsid w:val="00E36B00"/>
    <w:rsid w:val="00E4725F"/>
    <w:rsid w:val="00E5103F"/>
    <w:rsid w:val="00E55AB6"/>
    <w:rsid w:val="00E56157"/>
    <w:rsid w:val="00E816E1"/>
    <w:rsid w:val="00E83322"/>
    <w:rsid w:val="00E835B9"/>
    <w:rsid w:val="00EB5CE4"/>
    <w:rsid w:val="00EC7225"/>
    <w:rsid w:val="00ED601B"/>
    <w:rsid w:val="00EF19F6"/>
    <w:rsid w:val="00F31D2F"/>
    <w:rsid w:val="00F43447"/>
    <w:rsid w:val="00F45A0F"/>
    <w:rsid w:val="00F746AB"/>
    <w:rsid w:val="00F80003"/>
    <w:rsid w:val="00F8102C"/>
    <w:rsid w:val="00F93272"/>
    <w:rsid w:val="00FC68A2"/>
    <w:rsid w:val="00FD248B"/>
    <w:rsid w:val="00FE34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fillcolor="none" strokecolor="none" shadowcolor="none"/>
    </o:shapedefaults>
    <o:shapelayout v:ext="edit">
      <o:idmap v:ext="edit" data="1"/>
      <o:rules v:ext="edit">
        <o:r id="V:Rule1" type="callout" idref="#_x0000_s1242"/>
      </o:rules>
      <o:regrouptable v:ext="edit">
        <o:entry new="2" old="0"/>
        <o:entry new="3" old="0"/>
        <o:entry new="4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7CE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4115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1159C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8A0C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5A4C9B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semiHidden/>
    <w:unhideWhenUsed/>
    <w:rsid w:val="00243A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243A6D"/>
  </w:style>
  <w:style w:type="paragraph" w:styleId="Pieddepage">
    <w:name w:val="footer"/>
    <w:basedOn w:val="Normal"/>
    <w:link w:val="PieddepageCar"/>
    <w:uiPriority w:val="99"/>
    <w:unhideWhenUsed/>
    <w:rsid w:val="00243A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43A6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gi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8161A1-32BB-4653-85AF-A0A7E1632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2</Pages>
  <Words>383</Words>
  <Characters>2107</Characters>
  <Application>Microsoft Office Word</Application>
  <DocSecurity>0</DocSecurity>
  <Lines>17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24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126</cp:revision>
  <cp:lastPrinted>2013-02-10T20:34:00Z</cp:lastPrinted>
  <dcterms:created xsi:type="dcterms:W3CDTF">2013-02-03T12:50:00Z</dcterms:created>
  <dcterms:modified xsi:type="dcterms:W3CDTF">2013-02-10T20:35:00Z</dcterms:modified>
</cp:coreProperties>
</file>